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1A27C1" w14:textId="3F4A1ED2" w:rsidR="000E32DF" w:rsidRDefault="000E32DF" w:rsidP="00497B43">
      <w:pPr>
        <w:pStyle w:val="1"/>
      </w:pPr>
      <w:bookmarkStart w:id="0" w:name="_Toc45096742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数据库设计</w:t>
      </w:r>
      <w:bookmarkEnd w:id="0"/>
    </w:p>
    <w:p w14:paraId="198D3582" w14:textId="424176A6" w:rsidR="00303EE9" w:rsidRDefault="00303EE9" w:rsidP="00A076AB">
      <w:pPr>
        <w:pStyle w:val="2"/>
      </w:pPr>
      <w:bookmarkStart w:id="1" w:name="_Toc45096743"/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数据流图</w:t>
      </w:r>
      <w:bookmarkEnd w:id="1"/>
    </w:p>
    <w:p w14:paraId="7258716C" w14:textId="77777777" w:rsidR="001D3080" w:rsidRPr="001D3080" w:rsidRDefault="001D3080" w:rsidP="001D3080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1D3080">
        <w:rPr>
          <w:rFonts w:asciiTheme="minorEastAsia" w:hAnsiTheme="minorEastAsia" w:hint="eastAsia"/>
          <w:sz w:val="24"/>
        </w:rPr>
        <w:t>描述了用户、管理员与航空公司客户价值分析系统之间的数据流向。</w:t>
      </w:r>
    </w:p>
    <w:p w14:paraId="460420DD" w14:textId="77777777" w:rsidR="001D3080" w:rsidRDefault="001D3080" w:rsidP="001D3080">
      <w:pPr>
        <w:rPr>
          <w:rFonts w:asciiTheme="minorEastAsia" w:hAnsiTheme="minorEastAsia"/>
          <w:szCs w:val="21"/>
        </w:rPr>
      </w:pPr>
      <w:r>
        <w:object w:dxaOrig="10608" w:dyaOrig="4537" w14:anchorId="7371DD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55pt;height:176.75pt" o:ole="">
            <v:imagedata r:id="rId8" o:title=""/>
          </v:shape>
          <o:OLEObject Type="Embed" ProgID="Visio.Drawing.15" ShapeID="_x0000_i1029" DrawAspect="Content" ObjectID="_1655907381" r:id="rId9"/>
        </w:object>
      </w:r>
    </w:p>
    <w:p w14:paraId="2E04CE56" w14:textId="418F7DC8" w:rsidR="00303EE9" w:rsidRDefault="00303EE9" w:rsidP="00A076AB">
      <w:pPr>
        <w:pStyle w:val="2"/>
      </w:pPr>
      <w:bookmarkStart w:id="2" w:name="_Toc45096744"/>
      <w:r>
        <w:t>4.</w:t>
      </w:r>
      <w:r w:rsidR="001B44CB">
        <w:t>2</w:t>
      </w:r>
      <w:r>
        <w:t xml:space="preserve"> </w:t>
      </w:r>
      <w:r>
        <w:rPr>
          <w:rFonts w:hint="eastAsia"/>
        </w:rPr>
        <w:t>系统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</w:t>
      </w:r>
      <w:bookmarkEnd w:id="2"/>
    </w:p>
    <w:p w14:paraId="0F978B0C" w14:textId="70E7EADA" w:rsidR="001B44CB" w:rsidRPr="00097BD1" w:rsidRDefault="001B44CB" w:rsidP="00097BD1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097BD1">
        <w:rPr>
          <w:rFonts w:asciiTheme="minorEastAsia" w:hAnsiTheme="minorEastAsia" w:hint="eastAsia"/>
          <w:sz w:val="24"/>
        </w:rPr>
        <w:t>描述了主要实体（用户、航班、管理员、推荐系统、积分商城）的属性和联系</w:t>
      </w:r>
      <w:r w:rsidR="00097BD1">
        <w:rPr>
          <w:rFonts w:asciiTheme="minorEastAsia" w:hAnsiTheme="minorEastAsia" w:hint="eastAsia"/>
          <w:sz w:val="24"/>
        </w:rPr>
        <w:t>。</w:t>
      </w:r>
    </w:p>
    <w:p w14:paraId="43BDF851" w14:textId="77777777" w:rsidR="001B44CB" w:rsidRDefault="001B44CB" w:rsidP="001B44CB">
      <w:pPr>
        <w:rPr>
          <w:rFonts w:asciiTheme="minorEastAsia" w:hAnsiTheme="minorEastAsia"/>
          <w:szCs w:val="21"/>
        </w:rPr>
      </w:pPr>
      <w:r>
        <w:object w:dxaOrig="18409" w:dyaOrig="20485" w14:anchorId="474959BB">
          <v:shape id="_x0000_i1030" type="#_x0000_t75" style="width:415.1pt;height:462pt" o:ole="">
            <v:imagedata r:id="rId10" o:title=""/>
          </v:shape>
          <o:OLEObject Type="Embed" ProgID="Visio.Drawing.15" ShapeID="_x0000_i1030" DrawAspect="Content" ObjectID="_1655907382" r:id="rId11"/>
        </w:object>
      </w:r>
    </w:p>
    <w:p w14:paraId="69EC14AA" w14:textId="77777777" w:rsidR="001B44CB" w:rsidRDefault="001B44CB" w:rsidP="001B44CB">
      <w:pPr>
        <w:rPr>
          <w:rFonts w:asciiTheme="minorEastAsia" w:hAnsiTheme="minorEastAsia"/>
          <w:szCs w:val="21"/>
        </w:rPr>
      </w:pPr>
    </w:p>
    <w:p w14:paraId="55981ACF" w14:textId="0C29A589" w:rsidR="001B44CB" w:rsidRPr="00097BD1" w:rsidRDefault="001B44CB" w:rsidP="00097BD1">
      <w:pPr>
        <w:jc w:val="center"/>
        <w:rPr>
          <w:rFonts w:asciiTheme="minorEastAsia" w:hAnsiTheme="minorEastAsia"/>
          <w:szCs w:val="21"/>
        </w:rPr>
      </w:pPr>
      <w:r>
        <w:object w:dxaOrig="4489" w:dyaOrig="3385" w14:anchorId="64042F4D">
          <v:shape id="_x0000_i1031" type="#_x0000_t75" style="width:190.35pt;height:143.45pt" o:ole="">
            <v:imagedata r:id="rId12" o:title=""/>
          </v:shape>
          <o:OLEObject Type="Embed" ProgID="Visio.Drawing.15" ShapeID="_x0000_i1031" DrawAspect="Content" ObjectID="_1655907383" r:id="rId13"/>
        </w:object>
      </w:r>
    </w:p>
    <w:p w14:paraId="2B0F880A" w14:textId="553D0278" w:rsidR="00303EE9" w:rsidRDefault="00303EE9" w:rsidP="00A076AB">
      <w:pPr>
        <w:pStyle w:val="2"/>
      </w:pPr>
      <w:bookmarkStart w:id="3" w:name="_Toc45096745"/>
      <w:r>
        <w:rPr>
          <w:rFonts w:hint="eastAsia"/>
        </w:rPr>
        <w:lastRenderedPageBreak/>
        <w:t>4</w:t>
      </w:r>
      <w:r>
        <w:t xml:space="preserve">.4 </w:t>
      </w:r>
      <w:r>
        <w:rPr>
          <w:rFonts w:hint="eastAsia"/>
        </w:rPr>
        <w:t>数据库表结构设计</w:t>
      </w:r>
      <w:bookmarkEnd w:id="3"/>
    </w:p>
    <w:p w14:paraId="00746E4D" w14:textId="5CD66C31" w:rsidR="00097BD1" w:rsidRPr="00084A40" w:rsidRDefault="00097BD1" w:rsidP="00E067CF">
      <w:pPr>
        <w:pStyle w:val="3"/>
        <w:tabs>
          <w:tab w:val="center" w:pos="4153"/>
        </w:tabs>
      </w:pPr>
      <w:bookmarkStart w:id="4" w:name="_Toc45096746"/>
      <w:r>
        <w:t xml:space="preserve">4.4.1 </w:t>
      </w:r>
      <w:r w:rsidRPr="00084A40">
        <w:rPr>
          <w:rFonts w:hint="eastAsia"/>
        </w:rPr>
        <w:t>会员注册信息表</w:t>
      </w:r>
      <w:r w:rsidR="00E067CF">
        <w:rPr>
          <w:rFonts w:hint="eastAsia"/>
        </w:rPr>
        <w:t xml:space="preserve"> </w:t>
      </w:r>
      <w:r w:rsidR="00E067CF" w:rsidRPr="00A2343C">
        <w:rPr>
          <w:szCs w:val="21"/>
        </w:rPr>
        <w:t>Member_Register_</w:t>
      </w:r>
      <w:r w:rsidR="00A2343C">
        <w:rPr>
          <w:szCs w:val="21"/>
        </w:rPr>
        <w:t>Table</w:t>
      </w:r>
      <w:bookmarkEnd w:id="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30"/>
        <w:gridCol w:w="1291"/>
        <w:gridCol w:w="1218"/>
        <w:gridCol w:w="1185"/>
        <w:gridCol w:w="1229"/>
        <w:gridCol w:w="1943"/>
      </w:tblGrid>
      <w:tr w:rsidR="00E853B0" w:rsidRPr="00084A40" w14:paraId="4EFD62C4" w14:textId="77777777" w:rsidTr="00E853B0">
        <w:tc>
          <w:tcPr>
            <w:tcW w:w="1430" w:type="dxa"/>
          </w:tcPr>
          <w:p w14:paraId="0DB81F25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291" w:type="dxa"/>
          </w:tcPr>
          <w:p w14:paraId="6B8F977F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1218" w:type="dxa"/>
          </w:tcPr>
          <w:p w14:paraId="7EB3CC4C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1185" w:type="dxa"/>
          </w:tcPr>
          <w:p w14:paraId="4F195A00" w14:textId="08971D66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229" w:type="dxa"/>
          </w:tcPr>
          <w:p w14:paraId="52B16A15" w14:textId="1A2D18B3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1943" w:type="dxa"/>
          </w:tcPr>
          <w:p w14:paraId="7B3F85CF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E853B0" w:rsidRPr="00084A40" w14:paraId="72F04BA0" w14:textId="77777777" w:rsidTr="00E853B0">
        <w:tc>
          <w:tcPr>
            <w:tcW w:w="1430" w:type="dxa"/>
          </w:tcPr>
          <w:p w14:paraId="69C2C9C0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MEMBER_NO</w:t>
            </w:r>
          </w:p>
        </w:tc>
        <w:tc>
          <w:tcPr>
            <w:tcW w:w="1291" w:type="dxa"/>
          </w:tcPr>
          <w:p w14:paraId="70C2AEB4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Integer</w:t>
            </w:r>
          </w:p>
        </w:tc>
        <w:tc>
          <w:tcPr>
            <w:tcW w:w="1218" w:type="dxa"/>
          </w:tcPr>
          <w:p w14:paraId="77B51511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185" w:type="dxa"/>
          </w:tcPr>
          <w:p w14:paraId="51FCAB08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29" w:type="dxa"/>
          </w:tcPr>
          <w:p w14:paraId="78F619BE" w14:textId="1A9E9D13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943" w:type="dxa"/>
          </w:tcPr>
          <w:p w14:paraId="144695DF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会员卡号</w:t>
            </w:r>
          </w:p>
        </w:tc>
      </w:tr>
      <w:tr w:rsidR="00E853B0" w:rsidRPr="00084A40" w14:paraId="13F1647A" w14:textId="77777777" w:rsidTr="00E853B0">
        <w:tc>
          <w:tcPr>
            <w:tcW w:w="1430" w:type="dxa"/>
          </w:tcPr>
          <w:p w14:paraId="07921B23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TELEPHONE</w:t>
            </w:r>
          </w:p>
        </w:tc>
        <w:tc>
          <w:tcPr>
            <w:tcW w:w="1291" w:type="dxa"/>
          </w:tcPr>
          <w:p w14:paraId="0B27B14F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Integer</w:t>
            </w:r>
          </w:p>
        </w:tc>
        <w:tc>
          <w:tcPr>
            <w:tcW w:w="1218" w:type="dxa"/>
          </w:tcPr>
          <w:p w14:paraId="0CC9E1E5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85" w:type="dxa"/>
          </w:tcPr>
          <w:p w14:paraId="054AFD71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29" w:type="dxa"/>
          </w:tcPr>
          <w:p w14:paraId="37EBB887" w14:textId="653A3688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943" w:type="dxa"/>
          </w:tcPr>
          <w:p w14:paraId="6912DE92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会员手机号</w:t>
            </w:r>
          </w:p>
        </w:tc>
      </w:tr>
      <w:tr w:rsidR="00E853B0" w:rsidRPr="00084A40" w14:paraId="71E555A1" w14:textId="77777777" w:rsidTr="00E853B0">
        <w:tc>
          <w:tcPr>
            <w:tcW w:w="1430" w:type="dxa"/>
          </w:tcPr>
          <w:p w14:paraId="2EA86334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PASSW</w:t>
            </w:r>
            <w:r w:rsidRPr="00084A40">
              <w:rPr>
                <w:rFonts w:asciiTheme="minorEastAsia" w:hAnsiTheme="minorEastAsia"/>
                <w:szCs w:val="21"/>
              </w:rPr>
              <w:t>ORD</w:t>
            </w:r>
          </w:p>
        </w:tc>
        <w:tc>
          <w:tcPr>
            <w:tcW w:w="1291" w:type="dxa"/>
          </w:tcPr>
          <w:p w14:paraId="0CF2954A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S</w:t>
            </w:r>
            <w:r w:rsidRPr="00084A40"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1218" w:type="dxa"/>
          </w:tcPr>
          <w:p w14:paraId="5155F1BA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85" w:type="dxa"/>
          </w:tcPr>
          <w:p w14:paraId="1FD76B88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29" w:type="dxa"/>
          </w:tcPr>
          <w:p w14:paraId="69274F19" w14:textId="28E97919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 xml:space="preserve">o </w:t>
            </w:r>
          </w:p>
        </w:tc>
        <w:tc>
          <w:tcPr>
            <w:tcW w:w="1943" w:type="dxa"/>
          </w:tcPr>
          <w:p w14:paraId="24126CD1" w14:textId="77777777" w:rsidR="00E853B0" w:rsidRPr="00084A40" w:rsidRDefault="00E853B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会员登陆密码</w:t>
            </w:r>
          </w:p>
        </w:tc>
      </w:tr>
    </w:tbl>
    <w:p w14:paraId="213AA03A" w14:textId="36EEFD37" w:rsidR="00097BD1" w:rsidRPr="00084A40" w:rsidRDefault="00C4356A" w:rsidP="004E2203">
      <w:pPr>
        <w:pStyle w:val="3"/>
      </w:pPr>
      <w:bookmarkStart w:id="5" w:name="_Toc45096747"/>
      <w:r>
        <w:rPr>
          <w:rFonts w:hint="eastAsia"/>
        </w:rPr>
        <w:t>4</w:t>
      </w:r>
      <w:r>
        <w:t>.4.</w:t>
      </w:r>
      <w:r w:rsidR="00097BD1">
        <w:rPr>
          <w:rFonts w:hint="eastAsia"/>
        </w:rPr>
        <w:t>2</w:t>
      </w:r>
      <w:r>
        <w:t xml:space="preserve"> </w:t>
      </w:r>
      <w:r w:rsidR="00097BD1" w:rsidRPr="00084A40">
        <w:rPr>
          <w:rFonts w:hint="eastAsia"/>
        </w:rPr>
        <w:t>管理员注册信息表</w:t>
      </w:r>
      <w:r w:rsidR="00E067CF">
        <w:rPr>
          <w:rFonts w:hint="eastAsia"/>
        </w:rPr>
        <w:t xml:space="preserve"> </w:t>
      </w:r>
      <w:r w:rsidR="00E067CF" w:rsidRPr="00A2343C">
        <w:rPr>
          <w:szCs w:val="21"/>
        </w:rPr>
        <w:t>Manager_Register_</w:t>
      </w:r>
      <w:r w:rsidR="00A2343C">
        <w:rPr>
          <w:szCs w:val="21"/>
        </w:rPr>
        <w:t>Table</w:t>
      </w:r>
      <w:bookmarkEnd w:id="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87"/>
        <w:gridCol w:w="1275"/>
        <w:gridCol w:w="1190"/>
        <w:gridCol w:w="1160"/>
        <w:gridCol w:w="1203"/>
        <w:gridCol w:w="1881"/>
      </w:tblGrid>
      <w:tr w:rsidR="00892E2E" w:rsidRPr="00084A40" w14:paraId="66312BC3" w14:textId="77777777" w:rsidTr="00892E2E">
        <w:tc>
          <w:tcPr>
            <w:tcW w:w="1587" w:type="dxa"/>
          </w:tcPr>
          <w:p w14:paraId="6121915B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275" w:type="dxa"/>
          </w:tcPr>
          <w:p w14:paraId="5FD24A6A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1190" w:type="dxa"/>
          </w:tcPr>
          <w:p w14:paraId="217DB61A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1160" w:type="dxa"/>
          </w:tcPr>
          <w:p w14:paraId="669221E8" w14:textId="35C97C19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203" w:type="dxa"/>
          </w:tcPr>
          <w:p w14:paraId="6EBFC501" w14:textId="6A30A0B5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1881" w:type="dxa"/>
          </w:tcPr>
          <w:p w14:paraId="4DF5B518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892E2E" w:rsidRPr="00084A40" w14:paraId="5D623125" w14:textId="77777777" w:rsidTr="00892E2E">
        <w:tc>
          <w:tcPr>
            <w:tcW w:w="1587" w:type="dxa"/>
          </w:tcPr>
          <w:p w14:paraId="0768D413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MANAGER_NO</w:t>
            </w:r>
          </w:p>
        </w:tc>
        <w:tc>
          <w:tcPr>
            <w:tcW w:w="1275" w:type="dxa"/>
          </w:tcPr>
          <w:p w14:paraId="5B9C9685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Integer</w:t>
            </w:r>
          </w:p>
        </w:tc>
        <w:tc>
          <w:tcPr>
            <w:tcW w:w="1190" w:type="dxa"/>
          </w:tcPr>
          <w:p w14:paraId="2147604F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160" w:type="dxa"/>
          </w:tcPr>
          <w:p w14:paraId="1C5FC715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03" w:type="dxa"/>
          </w:tcPr>
          <w:p w14:paraId="4A467111" w14:textId="0F2BBF8A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881" w:type="dxa"/>
          </w:tcPr>
          <w:p w14:paraId="0B6C8620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管理员</w:t>
            </w:r>
            <w:r w:rsidRPr="00084A40">
              <w:rPr>
                <w:rFonts w:asciiTheme="minorEastAsia" w:hAnsiTheme="minorEastAsia" w:hint="eastAsia"/>
                <w:szCs w:val="21"/>
              </w:rPr>
              <w:t>ID</w:t>
            </w:r>
          </w:p>
        </w:tc>
      </w:tr>
      <w:tr w:rsidR="00892E2E" w:rsidRPr="00084A40" w14:paraId="2BF3F7FF" w14:textId="77777777" w:rsidTr="00892E2E">
        <w:tc>
          <w:tcPr>
            <w:tcW w:w="1587" w:type="dxa"/>
          </w:tcPr>
          <w:p w14:paraId="1B044923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TELEPHONE</w:t>
            </w:r>
          </w:p>
        </w:tc>
        <w:tc>
          <w:tcPr>
            <w:tcW w:w="1275" w:type="dxa"/>
          </w:tcPr>
          <w:p w14:paraId="0E767E63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Integer</w:t>
            </w:r>
          </w:p>
        </w:tc>
        <w:tc>
          <w:tcPr>
            <w:tcW w:w="1190" w:type="dxa"/>
          </w:tcPr>
          <w:p w14:paraId="72DB580E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60" w:type="dxa"/>
          </w:tcPr>
          <w:p w14:paraId="44A4BDC0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03" w:type="dxa"/>
          </w:tcPr>
          <w:p w14:paraId="63CE04D9" w14:textId="21654214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881" w:type="dxa"/>
          </w:tcPr>
          <w:p w14:paraId="719CEB18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管理员手机号</w:t>
            </w:r>
          </w:p>
        </w:tc>
      </w:tr>
      <w:tr w:rsidR="00892E2E" w:rsidRPr="00084A40" w14:paraId="770D2856" w14:textId="77777777" w:rsidTr="00892E2E">
        <w:tc>
          <w:tcPr>
            <w:tcW w:w="1587" w:type="dxa"/>
          </w:tcPr>
          <w:p w14:paraId="497DCA47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PASSW</w:t>
            </w:r>
            <w:r w:rsidRPr="00084A40">
              <w:rPr>
                <w:rFonts w:asciiTheme="minorEastAsia" w:hAnsiTheme="minorEastAsia"/>
                <w:szCs w:val="21"/>
              </w:rPr>
              <w:t>ORD</w:t>
            </w:r>
          </w:p>
        </w:tc>
        <w:tc>
          <w:tcPr>
            <w:tcW w:w="1275" w:type="dxa"/>
          </w:tcPr>
          <w:p w14:paraId="79C5DB0F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S</w:t>
            </w:r>
            <w:r w:rsidRPr="00084A40"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1190" w:type="dxa"/>
          </w:tcPr>
          <w:p w14:paraId="3671C36A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60" w:type="dxa"/>
          </w:tcPr>
          <w:p w14:paraId="2EDA593C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03" w:type="dxa"/>
          </w:tcPr>
          <w:p w14:paraId="456281D0" w14:textId="7F104956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 xml:space="preserve">o </w:t>
            </w:r>
          </w:p>
        </w:tc>
        <w:tc>
          <w:tcPr>
            <w:tcW w:w="1881" w:type="dxa"/>
          </w:tcPr>
          <w:p w14:paraId="6F1AED43" w14:textId="77777777" w:rsidR="00892E2E" w:rsidRPr="00084A40" w:rsidRDefault="00892E2E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管理员登陆密码</w:t>
            </w:r>
          </w:p>
        </w:tc>
      </w:tr>
    </w:tbl>
    <w:p w14:paraId="4FB56CF5" w14:textId="696B016C" w:rsidR="00097BD1" w:rsidRPr="00084A40" w:rsidRDefault="00A40EFB" w:rsidP="004E2203">
      <w:pPr>
        <w:pStyle w:val="3"/>
      </w:pPr>
      <w:bookmarkStart w:id="6" w:name="_Toc45096748"/>
      <w:r>
        <w:t>4.4.</w:t>
      </w:r>
      <w:r w:rsidR="00097BD1">
        <w:rPr>
          <w:rFonts w:hint="eastAsia"/>
        </w:rPr>
        <w:t>3</w:t>
      </w:r>
      <w:r>
        <w:t xml:space="preserve"> </w:t>
      </w:r>
      <w:r w:rsidR="00097BD1" w:rsidRPr="00084A40">
        <w:rPr>
          <w:rFonts w:hint="eastAsia"/>
        </w:rPr>
        <w:t>会员个人信息表</w:t>
      </w:r>
      <w:r w:rsidR="00E067CF">
        <w:rPr>
          <w:rFonts w:hint="eastAsia"/>
        </w:rPr>
        <w:t xml:space="preserve"> </w:t>
      </w:r>
      <w:r w:rsidR="00E067CF" w:rsidRPr="00A2343C">
        <w:rPr>
          <w:szCs w:val="21"/>
        </w:rPr>
        <w:t>Member_Information_</w:t>
      </w:r>
      <w:r w:rsidR="00A2343C">
        <w:rPr>
          <w:szCs w:val="21"/>
        </w:rPr>
        <w:t>Table</w:t>
      </w:r>
      <w:bookmarkEnd w:id="6"/>
    </w:p>
    <w:tbl>
      <w:tblPr>
        <w:tblStyle w:val="a9"/>
        <w:tblW w:w="9067" w:type="dxa"/>
        <w:tblLook w:val="04A0" w:firstRow="1" w:lastRow="0" w:firstColumn="1" w:lastColumn="0" w:noHBand="0" w:noVBand="1"/>
      </w:tblPr>
      <w:tblGrid>
        <w:gridCol w:w="1925"/>
        <w:gridCol w:w="1058"/>
        <w:gridCol w:w="836"/>
        <w:gridCol w:w="2301"/>
        <w:gridCol w:w="974"/>
        <w:gridCol w:w="1973"/>
      </w:tblGrid>
      <w:tr w:rsidR="00ED1EDA" w:rsidRPr="00084A40" w14:paraId="628F0113" w14:textId="77777777" w:rsidTr="00880038">
        <w:tc>
          <w:tcPr>
            <w:tcW w:w="1925" w:type="dxa"/>
          </w:tcPr>
          <w:p w14:paraId="7E21DC0D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058" w:type="dxa"/>
          </w:tcPr>
          <w:p w14:paraId="7403D1E2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836" w:type="dxa"/>
          </w:tcPr>
          <w:p w14:paraId="5197D259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2301" w:type="dxa"/>
          </w:tcPr>
          <w:p w14:paraId="0188ADA8" w14:textId="1E568B33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974" w:type="dxa"/>
          </w:tcPr>
          <w:p w14:paraId="486D74ED" w14:textId="6B7EFBA4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1973" w:type="dxa"/>
          </w:tcPr>
          <w:p w14:paraId="2A2B84B6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ED1EDA" w:rsidRPr="00084A40" w14:paraId="7DDEE43F" w14:textId="77777777" w:rsidTr="00880038">
        <w:tc>
          <w:tcPr>
            <w:tcW w:w="1925" w:type="dxa"/>
          </w:tcPr>
          <w:p w14:paraId="23291045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MEMBER_NO</w:t>
            </w:r>
          </w:p>
        </w:tc>
        <w:tc>
          <w:tcPr>
            <w:tcW w:w="1058" w:type="dxa"/>
          </w:tcPr>
          <w:p w14:paraId="7961DCC9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Integer</w:t>
            </w:r>
          </w:p>
        </w:tc>
        <w:tc>
          <w:tcPr>
            <w:tcW w:w="836" w:type="dxa"/>
          </w:tcPr>
          <w:p w14:paraId="3A60144A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2301" w:type="dxa"/>
          </w:tcPr>
          <w:p w14:paraId="43AD5E9C" w14:textId="46346710" w:rsidR="00ED1EDA" w:rsidRPr="00084A40" w:rsidRDefault="0007476B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A2343C">
              <w:rPr>
                <w:szCs w:val="21"/>
              </w:rPr>
              <w:t>Member_Register_</w:t>
            </w:r>
            <w:r>
              <w:rPr>
                <w:szCs w:val="21"/>
              </w:rPr>
              <w:t>Table</w:t>
            </w:r>
            <w:r>
              <w:rPr>
                <w:rFonts w:hint="eastAsia"/>
                <w:szCs w:val="21"/>
              </w:rPr>
              <w:t>（</w:t>
            </w:r>
            <w:r w:rsidRPr="00084A40">
              <w:rPr>
                <w:rFonts w:asciiTheme="minorEastAsia" w:hAnsiTheme="minorEastAsia"/>
                <w:szCs w:val="21"/>
              </w:rPr>
              <w:t>MEMBER_NO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974" w:type="dxa"/>
          </w:tcPr>
          <w:p w14:paraId="12F72BBC" w14:textId="737AA8DF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973" w:type="dxa"/>
          </w:tcPr>
          <w:p w14:paraId="2F557E66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会员卡号</w:t>
            </w:r>
          </w:p>
        </w:tc>
      </w:tr>
      <w:tr w:rsidR="00ED1EDA" w:rsidRPr="00084A40" w14:paraId="43109D4F" w14:textId="77777777" w:rsidTr="00880038">
        <w:tc>
          <w:tcPr>
            <w:tcW w:w="1925" w:type="dxa"/>
          </w:tcPr>
          <w:p w14:paraId="6AE732E1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GENDER</w:t>
            </w:r>
          </w:p>
        </w:tc>
        <w:tc>
          <w:tcPr>
            <w:tcW w:w="1058" w:type="dxa"/>
          </w:tcPr>
          <w:p w14:paraId="4297D474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har</w:t>
            </w:r>
          </w:p>
        </w:tc>
        <w:tc>
          <w:tcPr>
            <w:tcW w:w="836" w:type="dxa"/>
          </w:tcPr>
          <w:p w14:paraId="55BE4393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301" w:type="dxa"/>
          </w:tcPr>
          <w:p w14:paraId="1C338A36" w14:textId="77777777" w:rsidR="00ED1EDA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4" w:type="dxa"/>
          </w:tcPr>
          <w:p w14:paraId="7F334BA5" w14:textId="6D1365C1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1973" w:type="dxa"/>
          </w:tcPr>
          <w:p w14:paraId="6DE9F2B3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性别</w:t>
            </w:r>
          </w:p>
        </w:tc>
      </w:tr>
      <w:tr w:rsidR="00ED1EDA" w:rsidRPr="00084A40" w14:paraId="1DBAF41E" w14:textId="77777777" w:rsidTr="00880038">
        <w:tc>
          <w:tcPr>
            <w:tcW w:w="1925" w:type="dxa"/>
          </w:tcPr>
          <w:p w14:paraId="6F6FC945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FFP_DATE</w:t>
            </w:r>
          </w:p>
        </w:tc>
        <w:tc>
          <w:tcPr>
            <w:tcW w:w="1058" w:type="dxa"/>
          </w:tcPr>
          <w:p w14:paraId="2E8959A6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</w:t>
            </w:r>
            <w:r>
              <w:rPr>
                <w:rFonts w:asciiTheme="minorEastAsia" w:hAnsiTheme="minorEastAsia"/>
                <w:szCs w:val="21"/>
              </w:rPr>
              <w:t>ate</w:t>
            </w:r>
          </w:p>
        </w:tc>
        <w:tc>
          <w:tcPr>
            <w:tcW w:w="836" w:type="dxa"/>
          </w:tcPr>
          <w:p w14:paraId="6640F943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301" w:type="dxa"/>
          </w:tcPr>
          <w:p w14:paraId="31CB645B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4" w:type="dxa"/>
          </w:tcPr>
          <w:p w14:paraId="65A775E0" w14:textId="0049FF14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973" w:type="dxa"/>
          </w:tcPr>
          <w:p w14:paraId="6461F9D9" w14:textId="77777777" w:rsidR="00ED1EDA" w:rsidRPr="00084A40" w:rsidRDefault="00ED1EDA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 w:hint="eastAsia"/>
                <w:szCs w:val="21"/>
              </w:rPr>
              <w:t>入会时间</w:t>
            </w:r>
          </w:p>
        </w:tc>
      </w:tr>
      <w:tr w:rsidR="00ED1EDA" w:rsidRPr="00084A40" w14:paraId="158276ED" w14:textId="77777777" w:rsidTr="00880038">
        <w:tc>
          <w:tcPr>
            <w:tcW w:w="1925" w:type="dxa"/>
          </w:tcPr>
          <w:p w14:paraId="2833E729" w14:textId="77777777" w:rsidR="00ED1EDA" w:rsidRPr="00E76DB6" w:rsidRDefault="00ED1EDA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FFP_TIER</w:t>
            </w:r>
          </w:p>
        </w:tc>
        <w:tc>
          <w:tcPr>
            <w:tcW w:w="1058" w:type="dxa"/>
          </w:tcPr>
          <w:p w14:paraId="6A37D593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eger</w:t>
            </w:r>
          </w:p>
        </w:tc>
        <w:tc>
          <w:tcPr>
            <w:tcW w:w="836" w:type="dxa"/>
          </w:tcPr>
          <w:p w14:paraId="7B0965C1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301" w:type="dxa"/>
          </w:tcPr>
          <w:p w14:paraId="3B2CDC1F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4" w:type="dxa"/>
          </w:tcPr>
          <w:p w14:paraId="329198E5" w14:textId="62D5B27A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973" w:type="dxa"/>
          </w:tcPr>
          <w:p w14:paraId="16A365BB" w14:textId="77777777" w:rsidR="00ED1EDA" w:rsidRPr="00E76DB6" w:rsidRDefault="00ED1EDA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 w:hint="eastAsia"/>
                <w:szCs w:val="21"/>
              </w:rPr>
              <w:t>会员卡级别</w:t>
            </w:r>
          </w:p>
        </w:tc>
      </w:tr>
      <w:tr w:rsidR="00ED1EDA" w:rsidRPr="00084A40" w14:paraId="7B20D608" w14:textId="77777777" w:rsidTr="00880038">
        <w:tc>
          <w:tcPr>
            <w:tcW w:w="1925" w:type="dxa"/>
          </w:tcPr>
          <w:p w14:paraId="49191A38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7A7631">
              <w:rPr>
                <w:rFonts w:asciiTheme="minorEastAsia" w:hAnsiTheme="minorEastAsia" w:cs="Arial"/>
                <w:kern w:val="0"/>
                <w:szCs w:val="21"/>
              </w:rPr>
              <w:t>WORK_CITY</w:t>
            </w:r>
          </w:p>
        </w:tc>
        <w:tc>
          <w:tcPr>
            <w:tcW w:w="1058" w:type="dxa"/>
          </w:tcPr>
          <w:p w14:paraId="630FB20E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836" w:type="dxa"/>
          </w:tcPr>
          <w:p w14:paraId="6C2EA983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301" w:type="dxa"/>
          </w:tcPr>
          <w:p w14:paraId="3EE838C7" w14:textId="77777777" w:rsidR="00ED1EDA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4" w:type="dxa"/>
          </w:tcPr>
          <w:p w14:paraId="5529EC0B" w14:textId="43055705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1973" w:type="dxa"/>
          </w:tcPr>
          <w:p w14:paraId="445139BD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7A7631">
              <w:rPr>
                <w:rFonts w:asciiTheme="minorEastAsia" w:hAnsiTheme="minorEastAsia" w:cs="Arial" w:hint="eastAsia"/>
                <w:kern w:val="0"/>
                <w:szCs w:val="21"/>
              </w:rPr>
              <w:t>工作地城市</w:t>
            </w:r>
          </w:p>
        </w:tc>
      </w:tr>
      <w:tr w:rsidR="00ED1EDA" w:rsidRPr="00084A40" w14:paraId="07FB0D7D" w14:textId="77777777" w:rsidTr="00880038">
        <w:tc>
          <w:tcPr>
            <w:tcW w:w="1925" w:type="dxa"/>
          </w:tcPr>
          <w:p w14:paraId="35BFF0F6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7A7631">
              <w:rPr>
                <w:rFonts w:asciiTheme="minorEastAsia" w:hAnsiTheme="minorEastAsia" w:cs="Arial"/>
                <w:kern w:val="0"/>
                <w:szCs w:val="21"/>
              </w:rPr>
              <w:t>WORK_PROVINCE</w:t>
            </w:r>
          </w:p>
        </w:tc>
        <w:tc>
          <w:tcPr>
            <w:tcW w:w="1058" w:type="dxa"/>
          </w:tcPr>
          <w:p w14:paraId="1F8BD12E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836" w:type="dxa"/>
          </w:tcPr>
          <w:p w14:paraId="51E493F2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301" w:type="dxa"/>
          </w:tcPr>
          <w:p w14:paraId="6B7EACC4" w14:textId="77777777" w:rsidR="00ED1EDA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4" w:type="dxa"/>
          </w:tcPr>
          <w:p w14:paraId="490C9AA2" w14:textId="6DD6FB96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1973" w:type="dxa"/>
          </w:tcPr>
          <w:p w14:paraId="03950C07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7A7631">
              <w:rPr>
                <w:rFonts w:asciiTheme="minorEastAsia" w:hAnsiTheme="minorEastAsia" w:cs="Arial" w:hint="eastAsia"/>
                <w:kern w:val="0"/>
                <w:szCs w:val="21"/>
              </w:rPr>
              <w:t>工作地所在省份</w:t>
            </w:r>
          </w:p>
        </w:tc>
      </w:tr>
      <w:tr w:rsidR="00ED1EDA" w:rsidRPr="00084A40" w14:paraId="1B8918F0" w14:textId="77777777" w:rsidTr="00880038">
        <w:tc>
          <w:tcPr>
            <w:tcW w:w="1925" w:type="dxa"/>
          </w:tcPr>
          <w:p w14:paraId="45411694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7A7631">
              <w:rPr>
                <w:rFonts w:asciiTheme="minorEastAsia" w:hAnsiTheme="minorEastAsia" w:cs="Arial"/>
                <w:kern w:val="0"/>
                <w:szCs w:val="21"/>
              </w:rPr>
              <w:t>WORK_COUNTRY</w:t>
            </w:r>
          </w:p>
        </w:tc>
        <w:tc>
          <w:tcPr>
            <w:tcW w:w="1058" w:type="dxa"/>
          </w:tcPr>
          <w:p w14:paraId="6D0BFF02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836" w:type="dxa"/>
          </w:tcPr>
          <w:p w14:paraId="0042E85E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301" w:type="dxa"/>
          </w:tcPr>
          <w:p w14:paraId="7EA52938" w14:textId="77777777" w:rsidR="00ED1EDA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4" w:type="dxa"/>
          </w:tcPr>
          <w:p w14:paraId="21D8FC59" w14:textId="75B6BE08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1973" w:type="dxa"/>
          </w:tcPr>
          <w:p w14:paraId="1C559D88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7A7631">
              <w:rPr>
                <w:rFonts w:asciiTheme="minorEastAsia" w:hAnsiTheme="minorEastAsia" w:cs="Arial" w:hint="eastAsia"/>
                <w:kern w:val="0"/>
                <w:szCs w:val="21"/>
              </w:rPr>
              <w:t>工作地所在国家</w:t>
            </w:r>
          </w:p>
        </w:tc>
      </w:tr>
      <w:tr w:rsidR="00ED1EDA" w:rsidRPr="00084A40" w14:paraId="1921C35E" w14:textId="77777777" w:rsidTr="00880038">
        <w:tc>
          <w:tcPr>
            <w:tcW w:w="1925" w:type="dxa"/>
          </w:tcPr>
          <w:p w14:paraId="758E814E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cs="Arial" w:hint="eastAsia"/>
                <w:kern w:val="0"/>
                <w:szCs w:val="21"/>
              </w:rPr>
              <w:t>AGE</w:t>
            </w:r>
          </w:p>
        </w:tc>
        <w:tc>
          <w:tcPr>
            <w:tcW w:w="1058" w:type="dxa"/>
          </w:tcPr>
          <w:p w14:paraId="77039088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eger</w:t>
            </w:r>
          </w:p>
        </w:tc>
        <w:tc>
          <w:tcPr>
            <w:tcW w:w="836" w:type="dxa"/>
          </w:tcPr>
          <w:p w14:paraId="5ECCB3B4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301" w:type="dxa"/>
          </w:tcPr>
          <w:p w14:paraId="164F3EFC" w14:textId="77777777" w:rsidR="00ED1EDA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4" w:type="dxa"/>
          </w:tcPr>
          <w:p w14:paraId="6E16FBCC" w14:textId="212B545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1973" w:type="dxa"/>
          </w:tcPr>
          <w:p w14:paraId="02C6A12C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7A7631">
              <w:rPr>
                <w:rFonts w:asciiTheme="minorEastAsia" w:hAnsiTheme="minorEastAsia" w:cs="Arial" w:hint="eastAsia"/>
                <w:kern w:val="0"/>
                <w:szCs w:val="21"/>
              </w:rPr>
              <w:t>年龄</w:t>
            </w:r>
          </w:p>
        </w:tc>
      </w:tr>
      <w:tr w:rsidR="00ED1EDA" w:rsidRPr="00084A40" w14:paraId="01ACB78D" w14:textId="77777777" w:rsidTr="00880038">
        <w:tc>
          <w:tcPr>
            <w:tcW w:w="1925" w:type="dxa"/>
          </w:tcPr>
          <w:p w14:paraId="3F50B156" w14:textId="77777777" w:rsidR="00ED1EDA" w:rsidRPr="00084A40" w:rsidRDefault="00ED1EDA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FLIGHT_COUNT</w:t>
            </w:r>
          </w:p>
        </w:tc>
        <w:tc>
          <w:tcPr>
            <w:tcW w:w="1058" w:type="dxa"/>
          </w:tcPr>
          <w:p w14:paraId="15B005F7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eger</w:t>
            </w:r>
          </w:p>
        </w:tc>
        <w:tc>
          <w:tcPr>
            <w:tcW w:w="836" w:type="dxa"/>
          </w:tcPr>
          <w:p w14:paraId="1CE1806B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301" w:type="dxa"/>
          </w:tcPr>
          <w:p w14:paraId="4512926C" w14:textId="77777777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74" w:type="dxa"/>
          </w:tcPr>
          <w:p w14:paraId="12083861" w14:textId="793017EB" w:rsidR="00ED1EDA" w:rsidRPr="00084A40" w:rsidRDefault="00ED1ED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973" w:type="dxa"/>
          </w:tcPr>
          <w:p w14:paraId="60679ADB" w14:textId="6289E54E" w:rsidR="00ED1EDA" w:rsidRPr="00084A40" w:rsidRDefault="00ED1EDA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4F2E06">
              <w:rPr>
                <w:rFonts w:asciiTheme="minorEastAsia" w:hAnsiTheme="minorEastAsia" w:cs="Arial" w:hint="eastAsia"/>
                <w:color w:val="FF0000"/>
                <w:szCs w:val="21"/>
              </w:rPr>
              <w:t>飞行次数</w:t>
            </w:r>
            <w:r w:rsidR="004F2E06">
              <w:rPr>
                <w:rFonts w:asciiTheme="minorEastAsia" w:hAnsiTheme="minorEastAsia" w:cs="Arial" w:hint="eastAsia"/>
                <w:color w:val="FF0000"/>
                <w:szCs w:val="21"/>
              </w:rPr>
              <w:t>（动态）</w:t>
            </w:r>
          </w:p>
        </w:tc>
      </w:tr>
    </w:tbl>
    <w:p w14:paraId="59A8CBCD" w14:textId="07E7D45C" w:rsidR="00097BD1" w:rsidRDefault="004F40FE" w:rsidP="004E2203">
      <w:pPr>
        <w:pStyle w:val="3"/>
      </w:pPr>
      <w:bookmarkStart w:id="7" w:name="_Toc45096749"/>
      <w:r>
        <w:lastRenderedPageBreak/>
        <w:t>4.4.</w:t>
      </w:r>
      <w:r w:rsidR="00097BD1">
        <w:rPr>
          <w:rFonts w:hint="eastAsia"/>
        </w:rPr>
        <w:t>4</w:t>
      </w:r>
      <w:r>
        <w:t xml:space="preserve"> </w:t>
      </w:r>
      <w:r w:rsidR="00097BD1" w:rsidRPr="00084A40">
        <w:rPr>
          <w:rFonts w:hint="eastAsia"/>
        </w:rPr>
        <w:t>会员</w:t>
      </w:r>
      <w:r w:rsidR="00097BD1">
        <w:rPr>
          <w:rFonts w:hint="eastAsia"/>
        </w:rPr>
        <w:t>价值信息</w:t>
      </w:r>
      <w:r w:rsidR="00097BD1" w:rsidRPr="00084A40">
        <w:rPr>
          <w:rFonts w:hint="eastAsia"/>
        </w:rPr>
        <w:t>表</w:t>
      </w:r>
      <w:r w:rsidR="00097BD1">
        <w:rPr>
          <w:rFonts w:hint="eastAsia"/>
        </w:rPr>
        <w:t xml:space="preserve"> </w:t>
      </w:r>
      <w:r w:rsidR="00097BD1" w:rsidRPr="00255F5E">
        <w:t>Member</w:t>
      </w:r>
      <w:r w:rsidR="00097BD1">
        <w:rPr>
          <w:rFonts w:hint="eastAsia"/>
        </w:rPr>
        <w:t>_</w:t>
      </w:r>
      <w:r w:rsidR="00097BD1" w:rsidRPr="00255F5E">
        <w:t>Value</w:t>
      </w:r>
      <w:r w:rsidR="00097BD1">
        <w:t>_</w:t>
      </w:r>
      <w:r w:rsidR="004E2203">
        <w:t>T</w:t>
      </w:r>
      <w:r w:rsidR="004E2203">
        <w:rPr>
          <w:rFonts w:hint="eastAsia"/>
        </w:rPr>
        <w:t>able</w:t>
      </w:r>
      <w:bookmarkEnd w:id="7"/>
    </w:p>
    <w:p w14:paraId="63CA9487" w14:textId="5DE736EA" w:rsidR="00A927A1" w:rsidRPr="00DA2DC3" w:rsidRDefault="00A927A1" w:rsidP="00A927A1">
      <w:pPr>
        <w:rPr>
          <w:color w:val="FF0000"/>
        </w:rPr>
      </w:pPr>
      <w:r w:rsidRPr="00DA2DC3">
        <w:rPr>
          <w:rFonts w:hint="eastAsia"/>
          <w:color w:val="FF0000"/>
        </w:rPr>
        <w:t>//</w:t>
      </w:r>
      <w:r w:rsidRPr="00DA2DC3">
        <w:rPr>
          <w:rFonts w:hint="eastAsia"/>
          <w:color w:val="FF0000"/>
        </w:rPr>
        <w:t>这个表可以不设外键，因为是离线静态的，不涉及增删改查。</w:t>
      </w:r>
    </w:p>
    <w:tbl>
      <w:tblPr>
        <w:tblStyle w:val="a9"/>
        <w:tblW w:w="9922" w:type="dxa"/>
        <w:tblLook w:val="04A0" w:firstRow="1" w:lastRow="0" w:firstColumn="1" w:lastColumn="0" w:noHBand="0" w:noVBand="1"/>
      </w:tblPr>
      <w:tblGrid>
        <w:gridCol w:w="1995"/>
        <w:gridCol w:w="1267"/>
        <w:gridCol w:w="1265"/>
        <w:gridCol w:w="1422"/>
        <w:gridCol w:w="1422"/>
        <w:gridCol w:w="2551"/>
      </w:tblGrid>
      <w:tr w:rsidR="00A500C1" w:rsidRPr="00084A40" w14:paraId="18B2348A" w14:textId="77777777" w:rsidTr="00A500C1">
        <w:tc>
          <w:tcPr>
            <w:tcW w:w="1995" w:type="dxa"/>
          </w:tcPr>
          <w:p w14:paraId="3B9F6C5D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 w:cs="Arial"/>
                <w:kern w:val="0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267" w:type="dxa"/>
          </w:tcPr>
          <w:p w14:paraId="6E0CED0C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1265" w:type="dxa"/>
          </w:tcPr>
          <w:p w14:paraId="00EEC738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1422" w:type="dxa"/>
          </w:tcPr>
          <w:p w14:paraId="1A945830" w14:textId="00D7C9AB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422" w:type="dxa"/>
          </w:tcPr>
          <w:p w14:paraId="635D6B82" w14:textId="492B3B72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2551" w:type="dxa"/>
          </w:tcPr>
          <w:p w14:paraId="11F254F7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 w:cs="Arial"/>
                <w:kern w:val="0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A500C1" w:rsidRPr="00084A40" w14:paraId="19A812AD" w14:textId="77777777" w:rsidTr="00A500C1">
        <w:tc>
          <w:tcPr>
            <w:tcW w:w="1995" w:type="dxa"/>
          </w:tcPr>
          <w:p w14:paraId="07965D71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 w:cs="Arial"/>
                <w:kern w:val="0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MEMBER_NO</w:t>
            </w:r>
          </w:p>
        </w:tc>
        <w:tc>
          <w:tcPr>
            <w:tcW w:w="1267" w:type="dxa"/>
          </w:tcPr>
          <w:p w14:paraId="2E8B5A38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Integer</w:t>
            </w:r>
          </w:p>
        </w:tc>
        <w:tc>
          <w:tcPr>
            <w:tcW w:w="1265" w:type="dxa"/>
          </w:tcPr>
          <w:p w14:paraId="3310E997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422" w:type="dxa"/>
          </w:tcPr>
          <w:p w14:paraId="712009C3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2ADE1821" w14:textId="4807DFC3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N</w:t>
            </w:r>
            <w:r w:rsidRPr="00084A40"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2551" w:type="dxa"/>
          </w:tcPr>
          <w:p w14:paraId="25506E66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 w:cs="Arial"/>
                <w:kern w:val="0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会员卡号</w:t>
            </w:r>
          </w:p>
        </w:tc>
      </w:tr>
      <w:tr w:rsidR="00A500C1" w:rsidRPr="00084A40" w14:paraId="44B639CA" w14:textId="77777777" w:rsidTr="00A500C1">
        <w:tc>
          <w:tcPr>
            <w:tcW w:w="1995" w:type="dxa"/>
          </w:tcPr>
          <w:p w14:paraId="5FE14598" w14:textId="77777777" w:rsidR="00A500C1" w:rsidRPr="007E53AA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FFP_DATE</w:t>
            </w:r>
          </w:p>
        </w:tc>
        <w:tc>
          <w:tcPr>
            <w:tcW w:w="1267" w:type="dxa"/>
          </w:tcPr>
          <w:p w14:paraId="6037D4BF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</w:t>
            </w:r>
            <w:r>
              <w:rPr>
                <w:rFonts w:asciiTheme="minorEastAsia" w:hAnsiTheme="minorEastAsia"/>
                <w:szCs w:val="21"/>
              </w:rPr>
              <w:t>ate</w:t>
            </w:r>
          </w:p>
        </w:tc>
        <w:tc>
          <w:tcPr>
            <w:tcW w:w="1265" w:type="dxa"/>
          </w:tcPr>
          <w:p w14:paraId="58E99F3E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6D1D43F3" w14:textId="77777777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158EF108" w14:textId="75237A71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No</w:t>
            </w:r>
          </w:p>
        </w:tc>
        <w:tc>
          <w:tcPr>
            <w:tcW w:w="2551" w:type="dxa"/>
          </w:tcPr>
          <w:p w14:paraId="27C17BC7" w14:textId="77777777" w:rsidR="00A500C1" w:rsidRPr="007E53AA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 w:hint="eastAsia"/>
                <w:szCs w:val="21"/>
              </w:rPr>
              <w:t>入会时间</w:t>
            </w:r>
          </w:p>
        </w:tc>
      </w:tr>
      <w:tr w:rsidR="00A500C1" w:rsidRPr="00084A40" w14:paraId="094589D6" w14:textId="77777777" w:rsidTr="00A500C1">
        <w:tc>
          <w:tcPr>
            <w:tcW w:w="1995" w:type="dxa"/>
          </w:tcPr>
          <w:p w14:paraId="1DD3D293" w14:textId="77777777" w:rsidR="00A500C1" w:rsidRPr="00084A40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L</w:t>
            </w:r>
            <w:r>
              <w:rPr>
                <w:rFonts w:asciiTheme="minorEastAsia" w:hAnsiTheme="minorEastAsia" w:cs="Arial"/>
                <w:szCs w:val="21"/>
              </w:rPr>
              <w:t>OAD_TIME</w:t>
            </w:r>
          </w:p>
        </w:tc>
        <w:tc>
          <w:tcPr>
            <w:tcW w:w="1267" w:type="dxa"/>
          </w:tcPr>
          <w:p w14:paraId="62422339" w14:textId="77777777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ate</w:t>
            </w:r>
          </w:p>
        </w:tc>
        <w:tc>
          <w:tcPr>
            <w:tcW w:w="1265" w:type="dxa"/>
          </w:tcPr>
          <w:p w14:paraId="1E4E2909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116289EC" w14:textId="77777777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37890441" w14:textId="16C4A7B5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551" w:type="dxa"/>
          </w:tcPr>
          <w:p w14:paraId="1E74FE1E" w14:textId="77777777" w:rsidR="00A500C1" w:rsidRPr="00084A40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观测窗口结束时间</w:t>
            </w:r>
          </w:p>
        </w:tc>
      </w:tr>
      <w:tr w:rsidR="00A500C1" w:rsidRPr="00084A40" w14:paraId="03732E82" w14:textId="77777777" w:rsidTr="00A500C1">
        <w:tc>
          <w:tcPr>
            <w:tcW w:w="1995" w:type="dxa"/>
          </w:tcPr>
          <w:p w14:paraId="4BC58E6A" w14:textId="77777777" w:rsidR="00A500C1" w:rsidRPr="007E53AA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LAST_TO_END</w:t>
            </w:r>
          </w:p>
        </w:tc>
        <w:tc>
          <w:tcPr>
            <w:tcW w:w="1267" w:type="dxa"/>
          </w:tcPr>
          <w:p w14:paraId="74F550C5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eger</w:t>
            </w:r>
          </w:p>
        </w:tc>
        <w:tc>
          <w:tcPr>
            <w:tcW w:w="1265" w:type="dxa"/>
          </w:tcPr>
          <w:p w14:paraId="022894B9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3B48BF24" w14:textId="77777777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69DE3A1F" w14:textId="0C51DAEF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2551" w:type="dxa"/>
          </w:tcPr>
          <w:p w14:paraId="0D68AAF5" w14:textId="77777777" w:rsidR="00A500C1" w:rsidRPr="007E53AA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最后一次乘机时间</w:t>
            </w:r>
            <w:proofErr w:type="gramStart"/>
            <w:r w:rsidRPr="00084A40">
              <w:rPr>
                <w:rFonts w:asciiTheme="minorEastAsia" w:hAnsiTheme="minorEastAsia" w:cs="Arial"/>
                <w:szCs w:val="21"/>
              </w:rPr>
              <w:t>至观察</w:t>
            </w:r>
            <w:proofErr w:type="gramEnd"/>
            <w:r w:rsidRPr="00084A40">
              <w:rPr>
                <w:rFonts w:asciiTheme="minorEastAsia" w:hAnsiTheme="minorEastAsia" w:cs="Arial"/>
                <w:szCs w:val="21"/>
              </w:rPr>
              <w:t>窗口末端时长</w:t>
            </w:r>
          </w:p>
        </w:tc>
      </w:tr>
      <w:tr w:rsidR="00A500C1" w:rsidRPr="00084A40" w14:paraId="314D946E" w14:textId="77777777" w:rsidTr="00A500C1">
        <w:tc>
          <w:tcPr>
            <w:tcW w:w="1995" w:type="dxa"/>
          </w:tcPr>
          <w:p w14:paraId="74CBD8DC" w14:textId="77777777" w:rsidR="00A500C1" w:rsidRPr="005E6022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FLIGHT_COUNT</w:t>
            </w:r>
          </w:p>
        </w:tc>
        <w:tc>
          <w:tcPr>
            <w:tcW w:w="1267" w:type="dxa"/>
          </w:tcPr>
          <w:p w14:paraId="4B4B737F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eger</w:t>
            </w:r>
          </w:p>
        </w:tc>
        <w:tc>
          <w:tcPr>
            <w:tcW w:w="1265" w:type="dxa"/>
          </w:tcPr>
          <w:p w14:paraId="289AA77B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696A576D" w14:textId="77777777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5017D314" w14:textId="70D9AA62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2551" w:type="dxa"/>
          </w:tcPr>
          <w:p w14:paraId="3D09855A" w14:textId="77777777" w:rsidR="00A500C1" w:rsidRPr="005E6022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 w:hint="eastAsia"/>
                <w:szCs w:val="21"/>
              </w:rPr>
              <w:t>飞行次数</w:t>
            </w:r>
          </w:p>
        </w:tc>
      </w:tr>
      <w:tr w:rsidR="00A500C1" w:rsidRPr="00084A40" w14:paraId="31094D3D" w14:textId="77777777" w:rsidTr="00A500C1">
        <w:tc>
          <w:tcPr>
            <w:tcW w:w="1995" w:type="dxa"/>
          </w:tcPr>
          <w:p w14:paraId="0844056C" w14:textId="77777777" w:rsidR="00A500C1" w:rsidRPr="00084A40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SEG_KM_SUM</w:t>
            </w:r>
          </w:p>
        </w:tc>
        <w:tc>
          <w:tcPr>
            <w:tcW w:w="1267" w:type="dxa"/>
          </w:tcPr>
          <w:p w14:paraId="3490C252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eger</w:t>
            </w:r>
          </w:p>
        </w:tc>
        <w:tc>
          <w:tcPr>
            <w:tcW w:w="1265" w:type="dxa"/>
          </w:tcPr>
          <w:p w14:paraId="307BA592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7E5043F8" w14:textId="77777777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128BAD74" w14:textId="2FA8EB1B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2551" w:type="dxa"/>
          </w:tcPr>
          <w:p w14:paraId="138A05B3" w14:textId="77777777" w:rsidR="00A500C1" w:rsidRPr="00084A40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观测窗口总飞行公里数</w:t>
            </w:r>
          </w:p>
        </w:tc>
      </w:tr>
      <w:tr w:rsidR="00A500C1" w:rsidRPr="00084A40" w14:paraId="70C54E6C" w14:textId="77777777" w:rsidTr="00A500C1">
        <w:tc>
          <w:tcPr>
            <w:tcW w:w="1995" w:type="dxa"/>
          </w:tcPr>
          <w:p w14:paraId="4CE4F341" w14:textId="77777777" w:rsidR="00A500C1" w:rsidRPr="00084A40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AVG_DISCOUNT</w:t>
            </w:r>
          </w:p>
        </w:tc>
        <w:tc>
          <w:tcPr>
            <w:tcW w:w="1267" w:type="dxa"/>
          </w:tcPr>
          <w:p w14:paraId="0654D324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</w:t>
            </w:r>
            <w:r>
              <w:rPr>
                <w:rFonts w:asciiTheme="minorEastAsia" w:hAnsiTheme="minorEastAsia"/>
                <w:szCs w:val="21"/>
              </w:rPr>
              <w:t>ouble</w:t>
            </w:r>
          </w:p>
        </w:tc>
        <w:tc>
          <w:tcPr>
            <w:tcW w:w="1265" w:type="dxa"/>
          </w:tcPr>
          <w:p w14:paraId="7F34CD56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5AE94844" w14:textId="77777777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27B66477" w14:textId="684C8723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2551" w:type="dxa"/>
          </w:tcPr>
          <w:p w14:paraId="1B38E567" w14:textId="77777777" w:rsidR="00A500C1" w:rsidRPr="00084A40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/>
                <w:szCs w:val="21"/>
              </w:rPr>
              <w:t>平均折扣率</w:t>
            </w:r>
          </w:p>
        </w:tc>
      </w:tr>
      <w:tr w:rsidR="00A500C1" w:rsidRPr="00084A40" w14:paraId="02F155B5" w14:textId="77777777" w:rsidTr="00A500C1">
        <w:tc>
          <w:tcPr>
            <w:tcW w:w="1995" w:type="dxa"/>
          </w:tcPr>
          <w:p w14:paraId="5C5E734D" w14:textId="77777777" w:rsidR="00A500C1" w:rsidRPr="00084A40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TYPE</w:t>
            </w:r>
          </w:p>
        </w:tc>
        <w:tc>
          <w:tcPr>
            <w:tcW w:w="1267" w:type="dxa"/>
          </w:tcPr>
          <w:p w14:paraId="2E7A4ABC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eger</w:t>
            </w:r>
          </w:p>
        </w:tc>
        <w:tc>
          <w:tcPr>
            <w:tcW w:w="1265" w:type="dxa"/>
          </w:tcPr>
          <w:p w14:paraId="2491C825" w14:textId="77777777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35D9FBCB" w14:textId="77777777" w:rsidR="00A500C1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22" w:type="dxa"/>
          </w:tcPr>
          <w:p w14:paraId="07B7EF9D" w14:textId="428650E3" w:rsidR="00A500C1" w:rsidRPr="00084A40" w:rsidRDefault="00A500C1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2551" w:type="dxa"/>
          </w:tcPr>
          <w:p w14:paraId="3670080B" w14:textId="77777777" w:rsidR="00A500C1" w:rsidRPr="00084A40" w:rsidRDefault="00A500C1" w:rsidP="00097BD1">
            <w:pPr>
              <w:widowControl/>
              <w:spacing w:line="360" w:lineRule="auto"/>
              <w:rPr>
                <w:rFonts w:asciiTheme="minorEastAsia" w:hAnsiTheme="minorEastAsia" w:cs="Arial"/>
                <w:szCs w:val="21"/>
              </w:rPr>
            </w:pPr>
            <w:r w:rsidRPr="00084A40">
              <w:rPr>
                <w:rFonts w:asciiTheme="minorEastAsia" w:hAnsiTheme="minorEastAsia" w:cs="Arial" w:hint="eastAsia"/>
                <w:szCs w:val="21"/>
              </w:rPr>
              <w:t>用户类型</w:t>
            </w:r>
          </w:p>
        </w:tc>
      </w:tr>
    </w:tbl>
    <w:p w14:paraId="4721F85C" w14:textId="4CDCFD15" w:rsidR="00097BD1" w:rsidRDefault="004F40FE" w:rsidP="006248EF">
      <w:pPr>
        <w:pStyle w:val="3"/>
      </w:pPr>
      <w:bookmarkStart w:id="8" w:name="_Toc45096750"/>
      <w:r>
        <w:rPr>
          <w:rFonts w:hint="eastAsia"/>
        </w:rPr>
        <w:t>4</w:t>
      </w:r>
      <w:r>
        <w:t>.4.</w:t>
      </w:r>
      <w:r w:rsidR="00097BD1">
        <w:rPr>
          <w:rFonts w:hint="eastAsia"/>
        </w:rPr>
        <w:t>5</w:t>
      </w:r>
      <w:r>
        <w:t xml:space="preserve"> </w:t>
      </w:r>
      <w:r w:rsidR="00097BD1" w:rsidRPr="00084A40">
        <w:rPr>
          <w:rFonts w:hint="eastAsia"/>
        </w:rPr>
        <w:t>航班查询表</w:t>
      </w:r>
      <w:r w:rsidR="00E067CF" w:rsidRPr="00E067CF">
        <w:t xml:space="preserve"> </w:t>
      </w:r>
      <w:r w:rsidR="00E067CF" w:rsidRPr="00A2343C">
        <w:rPr>
          <w:szCs w:val="21"/>
        </w:rPr>
        <w:t>Flight_Query_</w:t>
      </w:r>
      <w:r w:rsidR="00A2343C">
        <w:rPr>
          <w:szCs w:val="21"/>
        </w:rPr>
        <w:t>Table</w:t>
      </w:r>
      <w:bookmarkEnd w:id="8"/>
    </w:p>
    <w:tbl>
      <w:tblPr>
        <w:tblStyle w:val="a9"/>
        <w:tblW w:w="10025" w:type="dxa"/>
        <w:tblLook w:val="04A0" w:firstRow="1" w:lastRow="0" w:firstColumn="1" w:lastColumn="0" w:noHBand="0" w:noVBand="1"/>
      </w:tblPr>
      <w:tblGrid>
        <w:gridCol w:w="1801"/>
        <w:gridCol w:w="1647"/>
        <w:gridCol w:w="1643"/>
        <w:gridCol w:w="1645"/>
        <w:gridCol w:w="1645"/>
        <w:gridCol w:w="1644"/>
      </w:tblGrid>
      <w:tr w:rsidR="00771280" w14:paraId="45B0A337" w14:textId="77777777" w:rsidTr="00771280">
        <w:tc>
          <w:tcPr>
            <w:tcW w:w="1801" w:type="dxa"/>
          </w:tcPr>
          <w:p w14:paraId="7D41B8B6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647" w:type="dxa"/>
          </w:tcPr>
          <w:p w14:paraId="5D580F68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1643" w:type="dxa"/>
          </w:tcPr>
          <w:p w14:paraId="1653FB33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1645" w:type="dxa"/>
          </w:tcPr>
          <w:p w14:paraId="088B0C7C" w14:textId="385B563F" w:rsidR="00771280" w:rsidRPr="00084A4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645" w:type="dxa"/>
          </w:tcPr>
          <w:p w14:paraId="2ED89504" w14:textId="68470B58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1644" w:type="dxa"/>
          </w:tcPr>
          <w:p w14:paraId="45D98ADA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771280" w14:paraId="7055603F" w14:textId="77777777" w:rsidTr="00771280">
        <w:tc>
          <w:tcPr>
            <w:tcW w:w="1801" w:type="dxa"/>
            <w:vAlign w:val="center"/>
          </w:tcPr>
          <w:p w14:paraId="24723C8A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F</w:t>
            </w:r>
            <w:r w:rsidRPr="00084A40">
              <w:rPr>
                <w:rFonts w:asciiTheme="minorEastAsia" w:hAnsiTheme="minorEastAsia"/>
                <w:szCs w:val="21"/>
              </w:rPr>
              <w:t>LIGHT_NO</w:t>
            </w:r>
          </w:p>
        </w:tc>
        <w:tc>
          <w:tcPr>
            <w:tcW w:w="1647" w:type="dxa"/>
            <w:vAlign w:val="center"/>
          </w:tcPr>
          <w:p w14:paraId="4D893F84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1643" w:type="dxa"/>
            <w:vAlign w:val="center"/>
          </w:tcPr>
          <w:p w14:paraId="25568C70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645" w:type="dxa"/>
          </w:tcPr>
          <w:p w14:paraId="696A8F0B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0456643B" w14:textId="596A9888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014FE01D" w14:textId="77777777" w:rsidR="00771280" w:rsidRDefault="007712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航班号</w:t>
            </w:r>
          </w:p>
        </w:tc>
      </w:tr>
      <w:tr w:rsidR="00771280" w14:paraId="5CCEB97B" w14:textId="77777777" w:rsidTr="00771280">
        <w:tc>
          <w:tcPr>
            <w:tcW w:w="1801" w:type="dxa"/>
            <w:vAlign w:val="center"/>
          </w:tcPr>
          <w:p w14:paraId="17BE2496" w14:textId="274CCEE8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DATE</w:t>
            </w:r>
          </w:p>
        </w:tc>
        <w:tc>
          <w:tcPr>
            <w:tcW w:w="1647" w:type="dxa"/>
            <w:vAlign w:val="center"/>
          </w:tcPr>
          <w:p w14:paraId="748E4304" w14:textId="5394E1AE" w:rsidR="00771280" w:rsidRPr="00084A40" w:rsidRDefault="00971825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ate</w:t>
            </w:r>
          </w:p>
        </w:tc>
        <w:tc>
          <w:tcPr>
            <w:tcW w:w="1643" w:type="dxa"/>
            <w:vAlign w:val="center"/>
          </w:tcPr>
          <w:p w14:paraId="10ADD6F5" w14:textId="50EBB46D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645" w:type="dxa"/>
          </w:tcPr>
          <w:p w14:paraId="388B01C7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781C3B0F" w14:textId="37FE7994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6E12A848" w14:textId="390E9E9C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cs="MS Mincho" w:hint="eastAsia"/>
                <w:szCs w:val="21"/>
              </w:rPr>
              <w:t>日期</w:t>
            </w:r>
          </w:p>
        </w:tc>
      </w:tr>
      <w:tr w:rsidR="00771280" w14:paraId="1524927C" w14:textId="77777777" w:rsidTr="00771280">
        <w:tc>
          <w:tcPr>
            <w:tcW w:w="1801" w:type="dxa"/>
            <w:vAlign w:val="center"/>
          </w:tcPr>
          <w:p w14:paraId="165A3512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D</w:t>
            </w:r>
            <w:r w:rsidRPr="00084A40">
              <w:rPr>
                <w:rFonts w:asciiTheme="minorEastAsia" w:hAnsiTheme="minorEastAsia"/>
                <w:szCs w:val="21"/>
              </w:rPr>
              <w:t>EP_CT</w:t>
            </w:r>
          </w:p>
        </w:tc>
        <w:tc>
          <w:tcPr>
            <w:tcW w:w="1647" w:type="dxa"/>
            <w:vAlign w:val="center"/>
          </w:tcPr>
          <w:p w14:paraId="1DB2AD03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1643" w:type="dxa"/>
            <w:vAlign w:val="center"/>
          </w:tcPr>
          <w:p w14:paraId="6AA40BC7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0F12DC08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3264BA45" w14:textId="47CFEF0F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No</w:t>
            </w:r>
          </w:p>
        </w:tc>
        <w:tc>
          <w:tcPr>
            <w:tcW w:w="1644" w:type="dxa"/>
            <w:vAlign w:val="center"/>
          </w:tcPr>
          <w:p w14:paraId="5D4AAEE6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起飞城市</w:t>
            </w:r>
          </w:p>
        </w:tc>
      </w:tr>
      <w:tr w:rsidR="00771280" w14:paraId="65DE67F8" w14:textId="77777777" w:rsidTr="00771280">
        <w:tc>
          <w:tcPr>
            <w:tcW w:w="1801" w:type="dxa"/>
            <w:vAlign w:val="center"/>
          </w:tcPr>
          <w:p w14:paraId="37146C39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D</w:t>
            </w:r>
            <w:r w:rsidRPr="00084A40">
              <w:rPr>
                <w:rFonts w:asciiTheme="minorEastAsia" w:hAnsiTheme="minorEastAsia"/>
                <w:szCs w:val="21"/>
              </w:rPr>
              <w:t>EP_CODE</w:t>
            </w:r>
          </w:p>
        </w:tc>
        <w:tc>
          <w:tcPr>
            <w:tcW w:w="1647" w:type="dxa"/>
            <w:vAlign w:val="center"/>
          </w:tcPr>
          <w:p w14:paraId="2588A3FF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1643" w:type="dxa"/>
            <w:vAlign w:val="center"/>
          </w:tcPr>
          <w:p w14:paraId="06082696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67A8F2B3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01BCFDC5" w14:textId="618FE09E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4A6027A9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起飞机场代号</w:t>
            </w:r>
          </w:p>
        </w:tc>
      </w:tr>
      <w:tr w:rsidR="00771280" w14:paraId="2554ACB6" w14:textId="77777777" w:rsidTr="00771280">
        <w:tc>
          <w:tcPr>
            <w:tcW w:w="1801" w:type="dxa"/>
            <w:vAlign w:val="center"/>
          </w:tcPr>
          <w:p w14:paraId="20478351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A</w:t>
            </w:r>
            <w:r w:rsidRPr="00084A40">
              <w:rPr>
                <w:rFonts w:asciiTheme="minorEastAsia" w:hAnsiTheme="minorEastAsia"/>
                <w:szCs w:val="21"/>
              </w:rPr>
              <w:t>RR_CT</w:t>
            </w:r>
          </w:p>
        </w:tc>
        <w:tc>
          <w:tcPr>
            <w:tcW w:w="1647" w:type="dxa"/>
            <w:vAlign w:val="center"/>
          </w:tcPr>
          <w:p w14:paraId="72857551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1643" w:type="dxa"/>
            <w:vAlign w:val="center"/>
          </w:tcPr>
          <w:p w14:paraId="04F29BCA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0BC26E0B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6A4F557E" w14:textId="5773AD0B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008FBD10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到达城市</w:t>
            </w:r>
          </w:p>
        </w:tc>
      </w:tr>
      <w:tr w:rsidR="00771280" w14:paraId="5B27403B" w14:textId="77777777" w:rsidTr="00771280">
        <w:tc>
          <w:tcPr>
            <w:tcW w:w="1801" w:type="dxa"/>
            <w:vAlign w:val="center"/>
          </w:tcPr>
          <w:p w14:paraId="3C7287CD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A</w:t>
            </w:r>
            <w:r w:rsidRPr="00084A40">
              <w:rPr>
                <w:rFonts w:asciiTheme="minorEastAsia" w:hAnsiTheme="minorEastAsia"/>
                <w:szCs w:val="21"/>
              </w:rPr>
              <w:t>RR_CODE</w:t>
            </w:r>
          </w:p>
        </w:tc>
        <w:tc>
          <w:tcPr>
            <w:tcW w:w="1647" w:type="dxa"/>
            <w:vAlign w:val="center"/>
          </w:tcPr>
          <w:p w14:paraId="10D0A5F8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1643" w:type="dxa"/>
            <w:vAlign w:val="center"/>
          </w:tcPr>
          <w:p w14:paraId="2F7BD8D6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6A8359F4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3D3A56FE" w14:textId="3D0456D1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02283288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到达机场代号</w:t>
            </w:r>
          </w:p>
        </w:tc>
      </w:tr>
      <w:tr w:rsidR="00771280" w14:paraId="41CADF24" w14:textId="77777777" w:rsidTr="00771280">
        <w:tc>
          <w:tcPr>
            <w:tcW w:w="1801" w:type="dxa"/>
            <w:vAlign w:val="center"/>
          </w:tcPr>
          <w:p w14:paraId="0BD7F374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D</w:t>
            </w:r>
            <w:r w:rsidRPr="00084A40">
              <w:rPr>
                <w:rFonts w:asciiTheme="minorEastAsia" w:hAnsiTheme="minorEastAsia"/>
                <w:szCs w:val="21"/>
              </w:rPr>
              <w:t>EP_TERMINAL</w:t>
            </w:r>
          </w:p>
        </w:tc>
        <w:tc>
          <w:tcPr>
            <w:tcW w:w="1647" w:type="dxa"/>
            <w:vAlign w:val="center"/>
          </w:tcPr>
          <w:p w14:paraId="76A34F5A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1643" w:type="dxa"/>
            <w:vAlign w:val="center"/>
          </w:tcPr>
          <w:p w14:paraId="722821F5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554B04D5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08ABB45C" w14:textId="4C1ED12A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3E32E6BE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起飞航站楼</w:t>
            </w:r>
          </w:p>
        </w:tc>
      </w:tr>
      <w:tr w:rsidR="00771280" w14:paraId="3D90B42B" w14:textId="77777777" w:rsidTr="00771280">
        <w:tc>
          <w:tcPr>
            <w:tcW w:w="1801" w:type="dxa"/>
            <w:vAlign w:val="center"/>
          </w:tcPr>
          <w:p w14:paraId="1EDF32EF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A</w:t>
            </w:r>
            <w:r w:rsidRPr="00084A40">
              <w:rPr>
                <w:rFonts w:asciiTheme="minorEastAsia" w:hAnsiTheme="minorEastAsia"/>
                <w:szCs w:val="21"/>
              </w:rPr>
              <w:t>RR_TERMINAL</w:t>
            </w:r>
          </w:p>
        </w:tc>
        <w:tc>
          <w:tcPr>
            <w:tcW w:w="1647" w:type="dxa"/>
            <w:vAlign w:val="center"/>
          </w:tcPr>
          <w:p w14:paraId="73B1BFE8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1643" w:type="dxa"/>
            <w:vAlign w:val="center"/>
          </w:tcPr>
          <w:p w14:paraId="051C1342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791A00DA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211B74B7" w14:textId="3A0551A5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35594AA0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到达航站楼</w:t>
            </w:r>
          </w:p>
        </w:tc>
      </w:tr>
      <w:tr w:rsidR="00771280" w14:paraId="197AC9DD" w14:textId="77777777" w:rsidTr="00771280">
        <w:tc>
          <w:tcPr>
            <w:tcW w:w="1801" w:type="dxa"/>
            <w:vAlign w:val="center"/>
          </w:tcPr>
          <w:p w14:paraId="735C9981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D</w:t>
            </w:r>
            <w:r w:rsidRPr="00084A40">
              <w:rPr>
                <w:rFonts w:asciiTheme="minorEastAsia" w:hAnsiTheme="minorEastAsia"/>
                <w:szCs w:val="21"/>
              </w:rPr>
              <w:t>EP_SCHEDULED</w:t>
            </w:r>
          </w:p>
        </w:tc>
        <w:tc>
          <w:tcPr>
            <w:tcW w:w="1647" w:type="dxa"/>
            <w:vAlign w:val="center"/>
          </w:tcPr>
          <w:p w14:paraId="4279D96F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tring</w:t>
            </w:r>
          </w:p>
        </w:tc>
        <w:tc>
          <w:tcPr>
            <w:tcW w:w="1643" w:type="dxa"/>
            <w:vAlign w:val="center"/>
          </w:tcPr>
          <w:p w14:paraId="57973CA2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09513BE0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5FFDED5D" w14:textId="759FAA32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No</w:t>
            </w:r>
          </w:p>
        </w:tc>
        <w:tc>
          <w:tcPr>
            <w:tcW w:w="1644" w:type="dxa"/>
            <w:vAlign w:val="center"/>
          </w:tcPr>
          <w:p w14:paraId="2B87F2CF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预计起飞时间</w:t>
            </w:r>
          </w:p>
        </w:tc>
      </w:tr>
      <w:tr w:rsidR="00771280" w14:paraId="0E8575D1" w14:textId="77777777" w:rsidTr="00771280">
        <w:tc>
          <w:tcPr>
            <w:tcW w:w="1801" w:type="dxa"/>
            <w:vAlign w:val="center"/>
          </w:tcPr>
          <w:p w14:paraId="169EF4E3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A</w:t>
            </w:r>
            <w:r w:rsidRPr="00084A40">
              <w:rPr>
                <w:rFonts w:asciiTheme="minorEastAsia" w:hAnsiTheme="minorEastAsia"/>
                <w:szCs w:val="21"/>
              </w:rPr>
              <w:t>RR_SCHEDULED</w:t>
            </w:r>
          </w:p>
        </w:tc>
        <w:tc>
          <w:tcPr>
            <w:tcW w:w="1647" w:type="dxa"/>
            <w:vAlign w:val="center"/>
          </w:tcPr>
          <w:p w14:paraId="6B255485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tring</w:t>
            </w:r>
          </w:p>
        </w:tc>
        <w:tc>
          <w:tcPr>
            <w:tcW w:w="1643" w:type="dxa"/>
            <w:vAlign w:val="center"/>
          </w:tcPr>
          <w:p w14:paraId="12286B07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26C98B1C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339EB6FF" w14:textId="0C72AFA9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No</w:t>
            </w:r>
          </w:p>
        </w:tc>
        <w:tc>
          <w:tcPr>
            <w:tcW w:w="1644" w:type="dxa"/>
            <w:vAlign w:val="center"/>
          </w:tcPr>
          <w:p w14:paraId="6ADF2B1A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预计到达时间</w:t>
            </w:r>
          </w:p>
        </w:tc>
      </w:tr>
      <w:tr w:rsidR="00771280" w14:paraId="2722AB58" w14:textId="77777777" w:rsidTr="00771280">
        <w:tc>
          <w:tcPr>
            <w:tcW w:w="1801" w:type="dxa"/>
            <w:vAlign w:val="center"/>
          </w:tcPr>
          <w:p w14:paraId="1B3FF4F3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PRICE</w:t>
            </w:r>
          </w:p>
        </w:tc>
        <w:tc>
          <w:tcPr>
            <w:tcW w:w="1647" w:type="dxa"/>
            <w:vAlign w:val="center"/>
          </w:tcPr>
          <w:p w14:paraId="7FA4C8B8" w14:textId="6BA96AF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Int</w:t>
            </w:r>
            <w:r w:rsidR="00003964">
              <w:rPr>
                <w:rFonts w:asciiTheme="minorEastAsia" w:hAnsiTheme="minorEastAsia"/>
                <w:szCs w:val="21"/>
              </w:rPr>
              <w:t>eger</w:t>
            </w:r>
          </w:p>
        </w:tc>
        <w:tc>
          <w:tcPr>
            <w:tcW w:w="1643" w:type="dxa"/>
            <w:vAlign w:val="center"/>
          </w:tcPr>
          <w:p w14:paraId="6FB52EC1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6CE98380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14CFA252" w14:textId="1CEA8B2A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7C92CF2B" w14:textId="77777777" w:rsidR="00771280" w:rsidRPr="00084A4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机票价格</w:t>
            </w:r>
          </w:p>
        </w:tc>
      </w:tr>
      <w:tr w:rsidR="00771280" w14:paraId="02650EAE" w14:textId="77777777" w:rsidTr="00771280">
        <w:tc>
          <w:tcPr>
            <w:tcW w:w="1801" w:type="dxa"/>
            <w:vAlign w:val="center"/>
          </w:tcPr>
          <w:p w14:paraId="079881CB" w14:textId="57BAE3F5" w:rsidR="00771280" w:rsidRPr="00084A40" w:rsidRDefault="00AA262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TICKETS</w:t>
            </w:r>
          </w:p>
        </w:tc>
        <w:tc>
          <w:tcPr>
            <w:tcW w:w="1647" w:type="dxa"/>
            <w:vAlign w:val="center"/>
          </w:tcPr>
          <w:p w14:paraId="00B7F45C" w14:textId="5D797140" w:rsidR="00771280" w:rsidRPr="00084A40" w:rsidRDefault="00003964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nt</w:t>
            </w:r>
            <w:r>
              <w:rPr>
                <w:rFonts w:asciiTheme="minorEastAsia" w:hAnsiTheme="minorEastAsia"/>
                <w:szCs w:val="21"/>
              </w:rPr>
              <w:t>eger</w:t>
            </w:r>
          </w:p>
        </w:tc>
        <w:tc>
          <w:tcPr>
            <w:tcW w:w="1643" w:type="dxa"/>
            <w:vAlign w:val="center"/>
          </w:tcPr>
          <w:p w14:paraId="2C2615F6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</w:tcPr>
          <w:p w14:paraId="616DEB23" w14:textId="77777777" w:rsidR="00771280" w:rsidRDefault="00771280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645" w:type="dxa"/>
            <w:vAlign w:val="center"/>
          </w:tcPr>
          <w:p w14:paraId="4C253C1C" w14:textId="2BDB9AC4" w:rsidR="00771280" w:rsidRDefault="00DE562E" w:rsidP="009B798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</w:t>
            </w:r>
            <w:r>
              <w:rPr>
                <w:rFonts w:asciiTheme="minorEastAsia" w:hAnsiTheme="minorEastAsia"/>
                <w:szCs w:val="21"/>
              </w:rPr>
              <w:t>o</w:t>
            </w:r>
          </w:p>
        </w:tc>
        <w:tc>
          <w:tcPr>
            <w:tcW w:w="1644" w:type="dxa"/>
            <w:vAlign w:val="center"/>
          </w:tcPr>
          <w:p w14:paraId="4B7FD6ED" w14:textId="443BB277" w:rsidR="00771280" w:rsidRPr="00084A40" w:rsidRDefault="00771280" w:rsidP="009B7989">
            <w:pPr>
              <w:spacing w:line="360" w:lineRule="auto"/>
              <w:rPr>
                <w:rFonts w:asciiTheme="minorEastAsia" w:hAnsiTheme="minorEastAsia" w:cs="MS Mincho"/>
                <w:szCs w:val="21"/>
              </w:rPr>
            </w:pPr>
            <w:r>
              <w:rPr>
                <w:rFonts w:asciiTheme="minorEastAsia" w:hAnsiTheme="minorEastAsia" w:cs="MS Mincho" w:hint="eastAsia"/>
                <w:szCs w:val="21"/>
              </w:rPr>
              <w:t>剩余票数</w:t>
            </w:r>
          </w:p>
        </w:tc>
      </w:tr>
    </w:tbl>
    <w:p w14:paraId="0EBF6D32" w14:textId="16612F3F" w:rsidR="00097BD1" w:rsidRPr="00084A40" w:rsidRDefault="006248EF" w:rsidP="006248EF">
      <w:pPr>
        <w:pStyle w:val="3"/>
      </w:pPr>
      <w:bookmarkStart w:id="9" w:name="_Toc45096751"/>
      <w:r>
        <w:rPr>
          <w:rFonts w:hint="eastAsia"/>
        </w:rPr>
        <w:t>4</w:t>
      </w:r>
      <w:r>
        <w:t>.4.</w:t>
      </w:r>
      <w:r w:rsidR="00097BD1">
        <w:rPr>
          <w:rFonts w:hint="eastAsia"/>
        </w:rPr>
        <w:t>6</w:t>
      </w:r>
      <w:r>
        <w:t xml:space="preserve"> </w:t>
      </w:r>
      <w:r w:rsidR="00097BD1" w:rsidRPr="00084A40">
        <w:rPr>
          <w:rFonts w:hint="eastAsia"/>
        </w:rPr>
        <w:t>增值服务表</w:t>
      </w:r>
      <w:r w:rsidR="00E067CF">
        <w:rPr>
          <w:rFonts w:hint="eastAsia"/>
        </w:rPr>
        <w:t xml:space="preserve"> </w:t>
      </w:r>
      <w:r w:rsidR="00E067CF" w:rsidRPr="00A2343C">
        <w:t>Additional_</w:t>
      </w:r>
      <w:r w:rsidR="00E067CF" w:rsidRPr="00A2343C">
        <w:rPr>
          <w:szCs w:val="21"/>
        </w:rPr>
        <w:t xml:space="preserve"> Service_</w:t>
      </w:r>
      <w:r w:rsidR="00A2343C">
        <w:rPr>
          <w:szCs w:val="21"/>
        </w:rPr>
        <w:t>Table</w:t>
      </w:r>
      <w:bookmarkEnd w:id="9"/>
    </w:p>
    <w:tbl>
      <w:tblPr>
        <w:tblStyle w:val="a9"/>
        <w:tblW w:w="9351" w:type="dxa"/>
        <w:tblLayout w:type="fixed"/>
        <w:tblLook w:val="04A0" w:firstRow="1" w:lastRow="0" w:firstColumn="1" w:lastColumn="0" w:noHBand="0" w:noVBand="1"/>
      </w:tblPr>
      <w:tblGrid>
        <w:gridCol w:w="2110"/>
        <w:gridCol w:w="1146"/>
        <w:gridCol w:w="708"/>
        <w:gridCol w:w="1843"/>
        <w:gridCol w:w="1418"/>
        <w:gridCol w:w="2126"/>
      </w:tblGrid>
      <w:tr w:rsidR="00AF331A" w:rsidRPr="00084A40" w14:paraId="171266C5" w14:textId="77777777" w:rsidTr="00554F2C">
        <w:tc>
          <w:tcPr>
            <w:tcW w:w="2110" w:type="dxa"/>
          </w:tcPr>
          <w:p w14:paraId="60CCE11E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146" w:type="dxa"/>
          </w:tcPr>
          <w:p w14:paraId="2EE52074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708" w:type="dxa"/>
          </w:tcPr>
          <w:p w14:paraId="271AD2D7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1843" w:type="dxa"/>
          </w:tcPr>
          <w:p w14:paraId="21635272" w14:textId="200018E8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418" w:type="dxa"/>
          </w:tcPr>
          <w:p w14:paraId="4B174DA2" w14:textId="378FC41D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2126" w:type="dxa"/>
          </w:tcPr>
          <w:p w14:paraId="580A1D49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3304A9" w:rsidRPr="00084A40" w14:paraId="3D96AA74" w14:textId="77777777" w:rsidTr="00554F2C">
        <w:tc>
          <w:tcPr>
            <w:tcW w:w="2110" w:type="dxa"/>
          </w:tcPr>
          <w:p w14:paraId="26EF34A6" w14:textId="1B53843C" w:rsidR="003304A9" w:rsidRPr="00084A40" w:rsidRDefault="00CD0225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O</w:t>
            </w:r>
            <w:r>
              <w:rPr>
                <w:rFonts w:asciiTheme="minorEastAsia" w:hAnsiTheme="minorEastAsia"/>
                <w:szCs w:val="21"/>
              </w:rPr>
              <w:t>RDER_NUMBER</w:t>
            </w:r>
          </w:p>
        </w:tc>
        <w:tc>
          <w:tcPr>
            <w:tcW w:w="1146" w:type="dxa"/>
          </w:tcPr>
          <w:p w14:paraId="41C37C5A" w14:textId="2FA05B9C" w:rsidR="003304A9" w:rsidRPr="00084A40" w:rsidRDefault="003304A9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nteger</w:t>
            </w:r>
          </w:p>
        </w:tc>
        <w:tc>
          <w:tcPr>
            <w:tcW w:w="708" w:type="dxa"/>
          </w:tcPr>
          <w:p w14:paraId="03865D71" w14:textId="7676719D" w:rsidR="003304A9" w:rsidRPr="00084A40" w:rsidRDefault="003304A9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843" w:type="dxa"/>
          </w:tcPr>
          <w:p w14:paraId="54BB7C3C" w14:textId="48BDD159" w:rsidR="003304A9" w:rsidRDefault="00554F2C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hint="eastAsia"/>
              </w:rPr>
              <w:t>O</w:t>
            </w:r>
            <w:r>
              <w:t>RDER_MANAGE_TABLE(</w:t>
            </w:r>
            <w:r>
              <w:rPr>
                <w:rFonts w:asciiTheme="minorEastAsia" w:hAnsiTheme="minorEastAsia" w:hint="eastAsia"/>
                <w:szCs w:val="21"/>
              </w:rPr>
              <w:t>O</w:t>
            </w:r>
            <w:r>
              <w:rPr>
                <w:rFonts w:asciiTheme="minorEastAsia" w:hAnsiTheme="minorEastAsia"/>
                <w:szCs w:val="21"/>
              </w:rPr>
              <w:t>RDER_NUMBER</w:t>
            </w:r>
            <w:r>
              <w:t>)</w:t>
            </w:r>
          </w:p>
        </w:tc>
        <w:tc>
          <w:tcPr>
            <w:tcW w:w="1418" w:type="dxa"/>
          </w:tcPr>
          <w:p w14:paraId="3799EEE0" w14:textId="20365C78" w:rsidR="003304A9" w:rsidRPr="00084A40" w:rsidRDefault="003304A9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126" w:type="dxa"/>
          </w:tcPr>
          <w:p w14:paraId="276DE27D" w14:textId="5A38A29E" w:rsidR="003304A9" w:rsidRPr="00084A40" w:rsidRDefault="003304A9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订单号</w:t>
            </w:r>
          </w:p>
        </w:tc>
      </w:tr>
      <w:tr w:rsidR="00AF331A" w:rsidRPr="00084A40" w14:paraId="1BB859FB" w14:textId="77777777" w:rsidTr="00554F2C">
        <w:tc>
          <w:tcPr>
            <w:tcW w:w="2110" w:type="dxa"/>
          </w:tcPr>
          <w:p w14:paraId="4638F8BD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</w:t>
            </w:r>
            <w:r>
              <w:rPr>
                <w:rFonts w:asciiTheme="minorEastAsia" w:hAnsiTheme="minorEastAsia"/>
                <w:szCs w:val="21"/>
              </w:rPr>
              <w:t>AGGAGE</w:t>
            </w:r>
          </w:p>
        </w:tc>
        <w:tc>
          <w:tcPr>
            <w:tcW w:w="1146" w:type="dxa"/>
          </w:tcPr>
          <w:p w14:paraId="12AB4A59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708" w:type="dxa"/>
          </w:tcPr>
          <w:p w14:paraId="504FEA15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14:paraId="0152AED1" w14:textId="77777777" w:rsidR="00AF331A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8" w:type="dxa"/>
          </w:tcPr>
          <w:p w14:paraId="24D418D9" w14:textId="6ED520A8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2126" w:type="dxa"/>
          </w:tcPr>
          <w:p w14:paraId="77CA01EA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行李托运</w:t>
            </w:r>
          </w:p>
        </w:tc>
      </w:tr>
      <w:tr w:rsidR="00AF331A" w:rsidRPr="00084A40" w14:paraId="7CF344CB" w14:textId="77777777" w:rsidTr="00554F2C">
        <w:tc>
          <w:tcPr>
            <w:tcW w:w="2110" w:type="dxa"/>
          </w:tcPr>
          <w:p w14:paraId="0A60C249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SURANCE</w:t>
            </w:r>
          </w:p>
        </w:tc>
        <w:tc>
          <w:tcPr>
            <w:tcW w:w="1146" w:type="dxa"/>
          </w:tcPr>
          <w:p w14:paraId="3D0A24AA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708" w:type="dxa"/>
          </w:tcPr>
          <w:p w14:paraId="492D65CC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14:paraId="6977ED3E" w14:textId="77777777" w:rsidR="00AF331A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8" w:type="dxa"/>
          </w:tcPr>
          <w:p w14:paraId="6DA72D5B" w14:textId="5C093D0C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2126" w:type="dxa"/>
          </w:tcPr>
          <w:p w14:paraId="4183EBA1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保险</w:t>
            </w:r>
          </w:p>
        </w:tc>
      </w:tr>
      <w:tr w:rsidR="00AF331A" w:rsidRPr="00084A40" w14:paraId="349C3700" w14:textId="77777777" w:rsidTr="00554F2C">
        <w:tc>
          <w:tcPr>
            <w:tcW w:w="2110" w:type="dxa"/>
          </w:tcPr>
          <w:p w14:paraId="1BA320A0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</w:t>
            </w:r>
            <w:r>
              <w:rPr>
                <w:rFonts w:asciiTheme="minorEastAsia" w:hAnsiTheme="minorEastAsia"/>
                <w:szCs w:val="21"/>
              </w:rPr>
              <w:t>OOD</w:t>
            </w:r>
          </w:p>
        </w:tc>
        <w:tc>
          <w:tcPr>
            <w:tcW w:w="1146" w:type="dxa"/>
          </w:tcPr>
          <w:p w14:paraId="5C275DC9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708" w:type="dxa"/>
          </w:tcPr>
          <w:p w14:paraId="6D45C2AE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14:paraId="6CEF8D49" w14:textId="77777777" w:rsidR="00AF331A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8" w:type="dxa"/>
          </w:tcPr>
          <w:p w14:paraId="284A852C" w14:textId="38D560CE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2126" w:type="dxa"/>
          </w:tcPr>
          <w:p w14:paraId="4DE3BB7B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餐食</w:t>
            </w:r>
          </w:p>
        </w:tc>
      </w:tr>
      <w:tr w:rsidR="00AF331A" w:rsidRPr="00084A40" w14:paraId="00F5DF78" w14:textId="77777777" w:rsidTr="00554F2C">
        <w:tc>
          <w:tcPr>
            <w:tcW w:w="2110" w:type="dxa"/>
          </w:tcPr>
          <w:p w14:paraId="67F6C241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</w:t>
            </w:r>
            <w:r>
              <w:rPr>
                <w:rFonts w:asciiTheme="minorEastAsia" w:hAnsiTheme="minorEastAsia"/>
                <w:szCs w:val="21"/>
              </w:rPr>
              <w:t>USTOMER_SERVICE</w:t>
            </w:r>
          </w:p>
        </w:tc>
        <w:tc>
          <w:tcPr>
            <w:tcW w:w="1146" w:type="dxa"/>
          </w:tcPr>
          <w:p w14:paraId="00872DDB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708" w:type="dxa"/>
          </w:tcPr>
          <w:p w14:paraId="5CF6CFCC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14:paraId="11EF467A" w14:textId="77777777" w:rsidR="00AF331A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8" w:type="dxa"/>
          </w:tcPr>
          <w:p w14:paraId="038EA985" w14:textId="3D0C0A2D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2126" w:type="dxa"/>
          </w:tcPr>
          <w:p w14:paraId="1309FB2E" w14:textId="77777777" w:rsidR="00AF331A" w:rsidRPr="00084A40" w:rsidRDefault="00AF331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客服</w:t>
            </w:r>
          </w:p>
        </w:tc>
      </w:tr>
    </w:tbl>
    <w:p w14:paraId="28CA6624" w14:textId="45936C3B" w:rsidR="00097BD1" w:rsidRPr="00084A40" w:rsidRDefault="006248EF" w:rsidP="00D56B57">
      <w:pPr>
        <w:pStyle w:val="3"/>
      </w:pPr>
      <w:bookmarkStart w:id="10" w:name="_Toc45096752"/>
      <w:r>
        <w:t>4.4.</w:t>
      </w:r>
      <w:r w:rsidR="00097BD1">
        <w:rPr>
          <w:rFonts w:hint="eastAsia"/>
        </w:rPr>
        <w:t>7</w:t>
      </w:r>
      <w:r>
        <w:t xml:space="preserve"> </w:t>
      </w:r>
      <w:r w:rsidR="00097BD1" w:rsidRPr="00084A40">
        <w:rPr>
          <w:rFonts w:hint="eastAsia"/>
        </w:rPr>
        <w:t>航班信息确认表</w:t>
      </w:r>
      <w:r w:rsidR="00E067CF">
        <w:rPr>
          <w:rFonts w:hint="eastAsia"/>
        </w:rPr>
        <w:t xml:space="preserve"> </w:t>
      </w:r>
      <w:r w:rsidR="00E067CF" w:rsidRPr="00A2343C">
        <w:rPr>
          <w:szCs w:val="21"/>
        </w:rPr>
        <w:t>Flight_Information_</w:t>
      </w:r>
      <w:r w:rsidR="00A2343C">
        <w:rPr>
          <w:szCs w:val="21"/>
        </w:rPr>
        <w:t>Table</w:t>
      </w:r>
      <w:bookmarkEnd w:id="10"/>
    </w:p>
    <w:tbl>
      <w:tblPr>
        <w:tblStyle w:val="a9"/>
        <w:tblW w:w="8217" w:type="dxa"/>
        <w:tblLayout w:type="fixed"/>
        <w:tblLook w:val="04A0" w:firstRow="1" w:lastRow="0" w:firstColumn="1" w:lastColumn="0" w:noHBand="0" w:noVBand="1"/>
      </w:tblPr>
      <w:tblGrid>
        <w:gridCol w:w="2170"/>
        <w:gridCol w:w="1086"/>
        <w:gridCol w:w="708"/>
        <w:gridCol w:w="1701"/>
        <w:gridCol w:w="1276"/>
        <w:gridCol w:w="1276"/>
      </w:tblGrid>
      <w:tr w:rsidR="00554F2C" w:rsidRPr="00084A40" w14:paraId="2A738317" w14:textId="77777777" w:rsidTr="00554F2C">
        <w:tc>
          <w:tcPr>
            <w:tcW w:w="2170" w:type="dxa"/>
          </w:tcPr>
          <w:p w14:paraId="77BD2CD8" w14:textId="77777777" w:rsidR="00554F2C" w:rsidRPr="00084A40" w:rsidRDefault="00554F2C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086" w:type="dxa"/>
          </w:tcPr>
          <w:p w14:paraId="2F6E5C65" w14:textId="77777777" w:rsidR="00554F2C" w:rsidRPr="00084A40" w:rsidRDefault="00554F2C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708" w:type="dxa"/>
          </w:tcPr>
          <w:p w14:paraId="37DB6755" w14:textId="77777777" w:rsidR="00554F2C" w:rsidRPr="00084A40" w:rsidRDefault="00554F2C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1701" w:type="dxa"/>
          </w:tcPr>
          <w:p w14:paraId="1B0303F0" w14:textId="139614C7" w:rsidR="00554F2C" w:rsidRPr="00084A40" w:rsidRDefault="00554F2C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276" w:type="dxa"/>
          </w:tcPr>
          <w:p w14:paraId="7717FD25" w14:textId="1C94FEE3" w:rsidR="00554F2C" w:rsidRPr="00084A40" w:rsidRDefault="00554F2C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1276" w:type="dxa"/>
          </w:tcPr>
          <w:p w14:paraId="6E576967" w14:textId="77777777" w:rsidR="00554F2C" w:rsidRPr="00084A40" w:rsidRDefault="00554F2C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554F2C" w:rsidRPr="00084A40" w14:paraId="7F6C03F0" w14:textId="77777777" w:rsidTr="00554F2C">
        <w:tc>
          <w:tcPr>
            <w:tcW w:w="2170" w:type="dxa"/>
          </w:tcPr>
          <w:p w14:paraId="122E5A74" w14:textId="06F303F1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O</w:t>
            </w:r>
            <w:r>
              <w:rPr>
                <w:rFonts w:asciiTheme="minorEastAsia" w:hAnsiTheme="minorEastAsia"/>
                <w:szCs w:val="21"/>
              </w:rPr>
              <w:t>RDER_NUMBER</w:t>
            </w:r>
          </w:p>
        </w:tc>
        <w:tc>
          <w:tcPr>
            <w:tcW w:w="1086" w:type="dxa"/>
          </w:tcPr>
          <w:p w14:paraId="1750D64E" w14:textId="33EAF0F2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nteger</w:t>
            </w:r>
          </w:p>
        </w:tc>
        <w:tc>
          <w:tcPr>
            <w:tcW w:w="708" w:type="dxa"/>
          </w:tcPr>
          <w:p w14:paraId="133A30BA" w14:textId="572A36D3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701" w:type="dxa"/>
          </w:tcPr>
          <w:p w14:paraId="3A6C0080" w14:textId="09861E5D" w:rsidR="00554F2C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hint="eastAsia"/>
              </w:rPr>
              <w:t>O</w:t>
            </w:r>
            <w:r>
              <w:t>RDER_MANAGE_TABLE(</w:t>
            </w:r>
            <w:r>
              <w:rPr>
                <w:rFonts w:asciiTheme="minorEastAsia" w:hAnsiTheme="minorEastAsia" w:hint="eastAsia"/>
                <w:szCs w:val="21"/>
              </w:rPr>
              <w:t>O</w:t>
            </w:r>
            <w:r>
              <w:rPr>
                <w:rFonts w:asciiTheme="minorEastAsia" w:hAnsiTheme="minorEastAsia"/>
                <w:szCs w:val="21"/>
              </w:rPr>
              <w:t>RDER_NUMBER</w:t>
            </w:r>
            <w:r>
              <w:t>)</w:t>
            </w:r>
          </w:p>
        </w:tc>
        <w:tc>
          <w:tcPr>
            <w:tcW w:w="1276" w:type="dxa"/>
          </w:tcPr>
          <w:p w14:paraId="5C5BF96D" w14:textId="794783DD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276" w:type="dxa"/>
          </w:tcPr>
          <w:p w14:paraId="4F7CBD03" w14:textId="479AAA53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订单号</w:t>
            </w:r>
          </w:p>
        </w:tc>
      </w:tr>
      <w:tr w:rsidR="00554F2C" w:rsidRPr="00084A40" w14:paraId="55FF1325" w14:textId="77777777" w:rsidTr="00554F2C">
        <w:tc>
          <w:tcPr>
            <w:tcW w:w="2170" w:type="dxa"/>
          </w:tcPr>
          <w:p w14:paraId="6B8F0E2C" w14:textId="77777777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EAT_NO</w:t>
            </w:r>
          </w:p>
        </w:tc>
        <w:tc>
          <w:tcPr>
            <w:tcW w:w="1086" w:type="dxa"/>
          </w:tcPr>
          <w:p w14:paraId="6A1FA0FF" w14:textId="77777777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/>
                <w:szCs w:val="21"/>
              </w:rPr>
              <w:t>nteger</w:t>
            </w:r>
          </w:p>
        </w:tc>
        <w:tc>
          <w:tcPr>
            <w:tcW w:w="708" w:type="dxa"/>
          </w:tcPr>
          <w:p w14:paraId="5A704FF2" w14:textId="77777777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2E22B124" w14:textId="77777777" w:rsidR="00554F2C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76" w:type="dxa"/>
          </w:tcPr>
          <w:p w14:paraId="21B7D3AD" w14:textId="7C60F1A1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276" w:type="dxa"/>
          </w:tcPr>
          <w:p w14:paraId="244068BE" w14:textId="77777777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座位号</w:t>
            </w:r>
          </w:p>
        </w:tc>
      </w:tr>
      <w:tr w:rsidR="00554F2C" w:rsidRPr="00084A40" w14:paraId="6307E7EB" w14:textId="77777777" w:rsidTr="00554F2C">
        <w:tc>
          <w:tcPr>
            <w:tcW w:w="2170" w:type="dxa"/>
          </w:tcPr>
          <w:p w14:paraId="358E4F47" w14:textId="77777777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V</w:t>
            </w:r>
            <w:r>
              <w:rPr>
                <w:rFonts w:asciiTheme="minorEastAsia" w:hAnsiTheme="minorEastAsia"/>
                <w:szCs w:val="21"/>
              </w:rPr>
              <w:t>ALUE_ADD_SERVICE</w:t>
            </w:r>
          </w:p>
        </w:tc>
        <w:tc>
          <w:tcPr>
            <w:tcW w:w="1086" w:type="dxa"/>
          </w:tcPr>
          <w:p w14:paraId="2F8432A8" w14:textId="77777777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</w:t>
            </w:r>
            <w:r>
              <w:rPr>
                <w:rFonts w:asciiTheme="minorEastAsia" w:hAnsiTheme="minorEastAsia"/>
                <w:szCs w:val="21"/>
              </w:rPr>
              <w:t>tring</w:t>
            </w:r>
          </w:p>
        </w:tc>
        <w:tc>
          <w:tcPr>
            <w:tcW w:w="708" w:type="dxa"/>
          </w:tcPr>
          <w:p w14:paraId="7D982507" w14:textId="77777777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060380B1" w14:textId="77777777" w:rsidR="00554F2C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76" w:type="dxa"/>
          </w:tcPr>
          <w:p w14:paraId="50D1811E" w14:textId="03F26B1A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Y</w:t>
            </w:r>
            <w:r>
              <w:rPr>
                <w:rFonts w:asciiTheme="minorEastAsia" w:hAnsiTheme="minorEastAsia"/>
                <w:szCs w:val="21"/>
              </w:rPr>
              <w:t>es</w:t>
            </w:r>
          </w:p>
        </w:tc>
        <w:tc>
          <w:tcPr>
            <w:tcW w:w="1276" w:type="dxa"/>
          </w:tcPr>
          <w:p w14:paraId="1053343E" w14:textId="77777777" w:rsidR="00554F2C" w:rsidRPr="00084A40" w:rsidRDefault="00554F2C" w:rsidP="00554F2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增值服务</w:t>
            </w:r>
          </w:p>
        </w:tc>
      </w:tr>
    </w:tbl>
    <w:p w14:paraId="0E99AC3D" w14:textId="36FC599E" w:rsidR="00097BD1" w:rsidRDefault="00D56B57" w:rsidP="00E067CF">
      <w:pPr>
        <w:pStyle w:val="3"/>
        <w:tabs>
          <w:tab w:val="left" w:pos="3536"/>
        </w:tabs>
      </w:pPr>
      <w:bookmarkStart w:id="11" w:name="_Toc45096753"/>
      <w:r>
        <w:t>4.4.</w:t>
      </w:r>
      <w:r w:rsidR="00097BD1">
        <w:rPr>
          <w:rFonts w:hint="eastAsia"/>
        </w:rPr>
        <w:t>8</w:t>
      </w:r>
      <w:r>
        <w:t xml:space="preserve"> </w:t>
      </w:r>
      <w:r w:rsidR="00097BD1" w:rsidRPr="00084A40">
        <w:rPr>
          <w:rFonts w:hint="eastAsia"/>
        </w:rPr>
        <w:t>会员积分明细表</w:t>
      </w:r>
      <w:r w:rsidR="00E067CF">
        <w:rPr>
          <w:rFonts w:hint="eastAsia"/>
        </w:rPr>
        <w:t xml:space="preserve"> </w:t>
      </w:r>
      <w:r w:rsidR="00E067CF" w:rsidRPr="00A2343C">
        <w:rPr>
          <w:szCs w:val="21"/>
        </w:rPr>
        <w:t>Points_Details_</w:t>
      </w:r>
      <w:r w:rsidR="00A2343C">
        <w:rPr>
          <w:szCs w:val="21"/>
        </w:rPr>
        <w:t>Table</w:t>
      </w:r>
      <w:bookmarkEnd w:id="11"/>
    </w:p>
    <w:tbl>
      <w:tblPr>
        <w:tblStyle w:val="a9"/>
        <w:tblW w:w="10166" w:type="dxa"/>
        <w:tblLayout w:type="fixed"/>
        <w:tblLook w:val="04A0" w:firstRow="1" w:lastRow="0" w:firstColumn="1" w:lastColumn="0" w:noHBand="0" w:noVBand="1"/>
      </w:tblPr>
      <w:tblGrid>
        <w:gridCol w:w="2032"/>
        <w:gridCol w:w="1160"/>
        <w:gridCol w:w="771"/>
        <w:gridCol w:w="2128"/>
        <w:gridCol w:w="1275"/>
        <w:gridCol w:w="2800"/>
      </w:tblGrid>
      <w:tr w:rsidR="005D23AA" w14:paraId="61A13A57" w14:textId="77777777" w:rsidTr="003915E0">
        <w:tc>
          <w:tcPr>
            <w:tcW w:w="2032" w:type="dxa"/>
          </w:tcPr>
          <w:p w14:paraId="3871659F" w14:textId="77777777" w:rsidR="005D23AA" w:rsidRDefault="005D23A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160" w:type="dxa"/>
          </w:tcPr>
          <w:p w14:paraId="715446D9" w14:textId="77777777" w:rsidR="005D23AA" w:rsidRDefault="005D23A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771" w:type="dxa"/>
          </w:tcPr>
          <w:p w14:paraId="492ED49D" w14:textId="77777777" w:rsidR="005D23AA" w:rsidRDefault="005D23A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2128" w:type="dxa"/>
          </w:tcPr>
          <w:p w14:paraId="416AA165" w14:textId="7B25BACC" w:rsidR="005D23AA" w:rsidRPr="00084A40" w:rsidRDefault="005D23A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275" w:type="dxa"/>
          </w:tcPr>
          <w:p w14:paraId="249F6686" w14:textId="2CFEAE1F" w:rsidR="005D23AA" w:rsidRDefault="005D23A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2800" w:type="dxa"/>
          </w:tcPr>
          <w:p w14:paraId="122CF434" w14:textId="77777777" w:rsidR="005D23AA" w:rsidRDefault="005D23AA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0B0B75" w14:paraId="25573E20" w14:textId="77777777" w:rsidTr="003915E0">
        <w:tc>
          <w:tcPr>
            <w:tcW w:w="2032" w:type="dxa"/>
            <w:vAlign w:val="center"/>
          </w:tcPr>
          <w:p w14:paraId="01481871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ID</w:t>
            </w:r>
          </w:p>
        </w:tc>
        <w:tc>
          <w:tcPr>
            <w:tcW w:w="1160" w:type="dxa"/>
            <w:vAlign w:val="center"/>
          </w:tcPr>
          <w:p w14:paraId="45DE4BB1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eger</w:t>
            </w:r>
          </w:p>
        </w:tc>
        <w:tc>
          <w:tcPr>
            <w:tcW w:w="771" w:type="dxa"/>
            <w:vAlign w:val="center"/>
          </w:tcPr>
          <w:p w14:paraId="7C0A9852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2128" w:type="dxa"/>
          </w:tcPr>
          <w:p w14:paraId="5060270B" w14:textId="710CE881" w:rsidR="000B0B75" w:rsidRPr="00406004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A2343C">
              <w:rPr>
                <w:szCs w:val="21"/>
              </w:rPr>
              <w:t>Member_Register_</w:t>
            </w:r>
            <w:r>
              <w:rPr>
                <w:szCs w:val="21"/>
              </w:rPr>
              <w:t>Table</w:t>
            </w:r>
            <w:r>
              <w:rPr>
                <w:rFonts w:hint="eastAsia"/>
                <w:szCs w:val="21"/>
              </w:rPr>
              <w:t>（</w:t>
            </w:r>
            <w:r w:rsidRPr="00084A40">
              <w:rPr>
                <w:rFonts w:asciiTheme="minorEastAsia" w:hAnsiTheme="minorEastAsia"/>
                <w:szCs w:val="21"/>
              </w:rPr>
              <w:t>MEMBER_NO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1275" w:type="dxa"/>
          </w:tcPr>
          <w:p w14:paraId="3D8270FC" w14:textId="32BE7A22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406004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800" w:type="dxa"/>
            <w:vAlign w:val="center"/>
          </w:tcPr>
          <w:p w14:paraId="50353C4D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用户会员卡号</w:t>
            </w:r>
          </w:p>
        </w:tc>
      </w:tr>
      <w:tr w:rsidR="000B0B75" w14:paraId="13BB1110" w14:textId="77777777" w:rsidTr="003915E0">
        <w:tc>
          <w:tcPr>
            <w:tcW w:w="2032" w:type="dxa"/>
            <w:vAlign w:val="center"/>
          </w:tcPr>
          <w:p w14:paraId="1EF71789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EG_KM_SUM</w:t>
            </w:r>
          </w:p>
        </w:tc>
        <w:tc>
          <w:tcPr>
            <w:tcW w:w="1160" w:type="dxa"/>
            <w:vAlign w:val="center"/>
          </w:tcPr>
          <w:p w14:paraId="084EA84F" w14:textId="09F07A6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eger</w:t>
            </w:r>
          </w:p>
        </w:tc>
        <w:tc>
          <w:tcPr>
            <w:tcW w:w="771" w:type="dxa"/>
            <w:vAlign w:val="center"/>
          </w:tcPr>
          <w:p w14:paraId="4C9B8164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28" w:type="dxa"/>
          </w:tcPr>
          <w:p w14:paraId="48525CE1" w14:textId="77777777" w:rsidR="000B0B75" w:rsidRPr="00406004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75" w:type="dxa"/>
          </w:tcPr>
          <w:p w14:paraId="04BFB6FE" w14:textId="13C6AFC9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406004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800" w:type="dxa"/>
            <w:vAlign w:val="center"/>
          </w:tcPr>
          <w:p w14:paraId="49DBE3B2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总飞行公里数（里程数）</w:t>
            </w:r>
          </w:p>
        </w:tc>
      </w:tr>
      <w:tr w:rsidR="000B0B75" w14:paraId="7181EC0B" w14:textId="77777777" w:rsidTr="003915E0">
        <w:tc>
          <w:tcPr>
            <w:tcW w:w="2032" w:type="dxa"/>
            <w:vAlign w:val="center"/>
          </w:tcPr>
          <w:p w14:paraId="0A8A4DC9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EXCHANGE_COUNT</w:t>
            </w:r>
          </w:p>
        </w:tc>
        <w:tc>
          <w:tcPr>
            <w:tcW w:w="1160" w:type="dxa"/>
            <w:vAlign w:val="center"/>
          </w:tcPr>
          <w:p w14:paraId="76D6C99E" w14:textId="69947CD5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eger</w:t>
            </w:r>
          </w:p>
        </w:tc>
        <w:tc>
          <w:tcPr>
            <w:tcW w:w="771" w:type="dxa"/>
            <w:vAlign w:val="center"/>
          </w:tcPr>
          <w:p w14:paraId="2901BC0B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28" w:type="dxa"/>
          </w:tcPr>
          <w:p w14:paraId="1E946F2A" w14:textId="77777777" w:rsidR="000B0B75" w:rsidRPr="00406004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75" w:type="dxa"/>
          </w:tcPr>
          <w:p w14:paraId="4297BF66" w14:textId="1AC1F9AF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406004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800" w:type="dxa"/>
            <w:vAlign w:val="center"/>
          </w:tcPr>
          <w:p w14:paraId="529677E2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积分兑换次数</w:t>
            </w:r>
          </w:p>
        </w:tc>
      </w:tr>
      <w:tr w:rsidR="000B0B75" w14:paraId="692BB376" w14:textId="77777777" w:rsidTr="003915E0">
        <w:tc>
          <w:tcPr>
            <w:tcW w:w="2032" w:type="dxa"/>
            <w:vAlign w:val="center"/>
          </w:tcPr>
          <w:p w14:paraId="2379B0AF" w14:textId="286A4CBB" w:rsidR="000B0B75" w:rsidRPr="00084A40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REMAIN_POINT</w:t>
            </w:r>
          </w:p>
        </w:tc>
        <w:tc>
          <w:tcPr>
            <w:tcW w:w="1160" w:type="dxa"/>
            <w:vAlign w:val="center"/>
          </w:tcPr>
          <w:p w14:paraId="0E7BFCBF" w14:textId="365B4947" w:rsidR="000B0B75" w:rsidRPr="00084A40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eger</w:t>
            </w:r>
          </w:p>
        </w:tc>
        <w:tc>
          <w:tcPr>
            <w:tcW w:w="771" w:type="dxa"/>
            <w:vAlign w:val="center"/>
          </w:tcPr>
          <w:p w14:paraId="459BF6B1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28" w:type="dxa"/>
          </w:tcPr>
          <w:p w14:paraId="0B53ACD6" w14:textId="77777777" w:rsidR="000B0B75" w:rsidRPr="00406004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75" w:type="dxa"/>
          </w:tcPr>
          <w:p w14:paraId="241A3AA0" w14:textId="50B33D5D" w:rsidR="000B0B75" w:rsidRPr="00406004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406004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800" w:type="dxa"/>
            <w:vAlign w:val="center"/>
          </w:tcPr>
          <w:p w14:paraId="1D47DE66" w14:textId="35DE515E" w:rsidR="000B0B75" w:rsidRPr="00084A40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剩余积分</w:t>
            </w:r>
          </w:p>
        </w:tc>
      </w:tr>
      <w:tr w:rsidR="000B0B75" w14:paraId="6BEC1240" w14:textId="77777777" w:rsidTr="003915E0">
        <w:tc>
          <w:tcPr>
            <w:tcW w:w="2032" w:type="dxa"/>
            <w:vAlign w:val="center"/>
          </w:tcPr>
          <w:p w14:paraId="2049651F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EP_SUM</w:t>
            </w:r>
          </w:p>
        </w:tc>
        <w:tc>
          <w:tcPr>
            <w:tcW w:w="1160" w:type="dxa"/>
            <w:vAlign w:val="center"/>
          </w:tcPr>
          <w:p w14:paraId="3AB92B4E" w14:textId="0085F929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eger</w:t>
            </w:r>
          </w:p>
        </w:tc>
        <w:tc>
          <w:tcPr>
            <w:tcW w:w="771" w:type="dxa"/>
            <w:vAlign w:val="center"/>
          </w:tcPr>
          <w:p w14:paraId="6CBF2F64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28" w:type="dxa"/>
          </w:tcPr>
          <w:p w14:paraId="2F8E84F3" w14:textId="77777777" w:rsidR="000B0B75" w:rsidRPr="00406004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75" w:type="dxa"/>
          </w:tcPr>
          <w:p w14:paraId="7D8A0A48" w14:textId="3F7967C3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406004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800" w:type="dxa"/>
            <w:vAlign w:val="center"/>
          </w:tcPr>
          <w:p w14:paraId="33B96F35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总精英积分</w:t>
            </w:r>
          </w:p>
        </w:tc>
      </w:tr>
      <w:tr w:rsidR="000B0B75" w14:paraId="59FEE02F" w14:textId="77777777" w:rsidTr="003915E0">
        <w:tc>
          <w:tcPr>
            <w:tcW w:w="2032" w:type="dxa"/>
            <w:vAlign w:val="center"/>
          </w:tcPr>
          <w:p w14:paraId="5A8524D3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ADD_P</w:t>
            </w:r>
            <w:r w:rsidRPr="00084A40">
              <w:rPr>
                <w:rFonts w:asciiTheme="minorEastAsia" w:hAnsiTheme="minorEastAsia" w:hint="eastAsia"/>
                <w:szCs w:val="21"/>
              </w:rPr>
              <w:t>OINTS</w:t>
            </w:r>
            <w:r w:rsidRPr="00084A40">
              <w:rPr>
                <w:rFonts w:asciiTheme="minorEastAsia" w:hAnsiTheme="minorEastAsia"/>
                <w:szCs w:val="21"/>
              </w:rPr>
              <w:t>_SUM</w:t>
            </w:r>
          </w:p>
        </w:tc>
        <w:tc>
          <w:tcPr>
            <w:tcW w:w="1160" w:type="dxa"/>
            <w:vAlign w:val="center"/>
          </w:tcPr>
          <w:p w14:paraId="40E28AFE" w14:textId="2EB43E16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eger</w:t>
            </w:r>
          </w:p>
        </w:tc>
        <w:tc>
          <w:tcPr>
            <w:tcW w:w="771" w:type="dxa"/>
            <w:vAlign w:val="center"/>
          </w:tcPr>
          <w:p w14:paraId="4DFB1208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28" w:type="dxa"/>
          </w:tcPr>
          <w:p w14:paraId="52FECFE2" w14:textId="77777777" w:rsidR="000B0B75" w:rsidRPr="00406004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75" w:type="dxa"/>
          </w:tcPr>
          <w:p w14:paraId="33EF9BFE" w14:textId="098F2158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406004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800" w:type="dxa"/>
            <w:vAlign w:val="center"/>
          </w:tcPr>
          <w:p w14:paraId="0A402602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其他积分（合作伙伴、促销、外航转入等）</w:t>
            </w:r>
          </w:p>
        </w:tc>
      </w:tr>
      <w:tr w:rsidR="000B0B75" w14:paraId="71B79064" w14:textId="77777777" w:rsidTr="003915E0">
        <w:tc>
          <w:tcPr>
            <w:tcW w:w="2032" w:type="dxa"/>
            <w:vAlign w:val="center"/>
          </w:tcPr>
          <w:p w14:paraId="21EB5387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POINTS_SUM</w:t>
            </w:r>
          </w:p>
        </w:tc>
        <w:tc>
          <w:tcPr>
            <w:tcW w:w="1160" w:type="dxa"/>
            <w:vAlign w:val="center"/>
          </w:tcPr>
          <w:p w14:paraId="5BF01D76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</w:t>
            </w:r>
          </w:p>
        </w:tc>
        <w:tc>
          <w:tcPr>
            <w:tcW w:w="771" w:type="dxa"/>
            <w:vAlign w:val="center"/>
          </w:tcPr>
          <w:p w14:paraId="25A71348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128" w:type="dxa"/>
          </w:tcPr>
          <w:p w14:paraId="27EB868C" w14:textId="77777777" w:rsidR="000B0B75" w:rsidRPr="00406004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275" w:type="dxa"/>
          </w:tcPr>
          <w:p w14:paraId="159B7BB6" w14:textId="147A03AB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406004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800" w:type="dxa"/>
            <w:vAlign w:val="center"/>
          </w:tcPr>
          <w:p w14:paraId="08E5C4B2" w14:textId="77777777" w:rsidR="000B0B75" w:rsidRDefault="000B0B75" w:rsidP="000B0B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总累计积分</w:t>
            </w:r>
          </w:p>
        </w:tc>
      </w:tr>
    </w:tbl>
    <w:p w14:paraId="5871C29B" w14:textId="43FCA4AD" w:rsidR="00097BD1" w:rsidRPr="00084A40" w:rsidRDefault="000C1BD7" w:rsidP="000C1BD7">
      <w:pPr>
        <w:pStyle w:val="3"/>
      </w:pPr>
      <w:bookmarkStart w:id="12" w:name="_Toc45096754"/>
      <w:r>
        <w:t>4.4.</w:t>
      </w:r>
      <w:r w:rsidR="00097BD1">
        <w:rPr>
          <w:rFonts w:hint="eastAsia"/>
        </w:rPr>
        <w:t>9</w:t>
      </w:r>
      <w:r>
        <w:t xml:space="preserve"> </w:t>
      </w:r>
      <w:r w:rsidR="00097BD1" w:rsidRPr="00084A40">
        <w:rPr>
          <w:rFonts w:hint="eastAsia"/>
        </w:rPr>
        <w:t>会员积分兑换表</w:t>
      </w:r>
      <w:r w:rsidR="00E067CF">
        <w:rPr>
          <w:rFonts w:hint="eastAsia"/>
        </w:rPr>
        <w:t xml:space="preserve"> </w:t>
      </w:r>
      <w:r w:rsidR="00E067CF" w:rsidRPr="00A2343C">
        <w:rPr>
          <w:szCs w:val="21"/>
        </w:rPr>
        <w:t>Points_Exchange_</w:t>
      </w:r>
      <w:r w:rsidR="00A2343C">
        <w:rPr>
          <w:szCs w:val="21"/>
        </w:rPr>
        <w:t>Table</w:t>
      </w:r>
      <w:bookmarkEnd w:id="12"/>
    </w:p>
    <w:tbl>
      <w:tblPr>
        <w:tblStyle w:val="a9"/>
        <w:tblW w:w="8784" w:type="dxa"/>
        <w:tblLook w:val="04A0" w:firstRow="1" w:lastRow="0" w:firstColumn="1" w:lastColumn="0" w:noHBand="0" w:noVBand="1"/>
      </w:tblPr>
      <w:tblGrid>
        <w:gridCol w:w="1660"/>
        <w:gridCol w:w="1660"/>
        <w:gridCol w:w="928"/>
        <w:gridCol w:w="1134"/>
        <w:gridCol w:w="1417"/>
        <w:gridCol w:w="1985"/>
      </w:tblGrid>
      <w:tr w:rsidR="002C2180" w14:paraId="71DC6D2C" w14:textId="77777777" w:rsidTr="00210F34">
        <w:tc>
          <w:tcPr>
            <w:tcW w:w="1660" w:type="dxa"/>
          </w:tcPr>
          <w:p w14:paraId="1F43962B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660" w:type="dxa"/>
          </w:tcPr>
          <w:p w14:paraId="7EE4ABA3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928" w:type="dxa"/>
          </w:tcPr>
          <w:p w14:paraId="25997903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1134" w:type="dxa"/>
          </w:tcPr>
          <w:p w14:paraId="1329E574" w14:textId="1CDEDC28" w:rsidR="002C2180" w:rsidRPr="00084A4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417" w:type="dxa"/>
          </w:tcPr>
          <w:p w14:paraId="0BC4380B" w14:textId="1C200343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1985" w:type="dxa"/>
          </w:tcPr>
          <w:p w14:paraId="01A6AA35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2C2180" w14:paraId="16B21C9E" w14:textId="77777777" w:rsidTr="00210F34">
        <w:tc>
          <w:tcPr>
            <w:tcW w:w="1660" w:type="dxa"/>
            <w:vAlign w:val="center"/>
          </w:tcPr>
          <w:p w14:paraId="30551A7C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F</w:t>
            </w:r>
            <w:r w:rsidRPr="00084A40">
              <w:rPr>
                <w:rFonts w:asciiTheme="minorEastAsia" w:hAnsiTheme="minorEastAsia"/>
                <w:szCs w:val="21"/>
              </w:rPr>
              <w:t>LIGHT_NO</w:t>
            </w:r>
          </w:p>
        </w:tc>
        <w:tc>
          <w:tcPr>
            <w:tcW w:w="1660" w:type="dxa"/>
            <w:vAlign w:val="center"/>
          </w:tcPr>
          <w:p w14:paraId="4BE5E2D5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928" w:type="dxa"/>
            <w:vAlign w:val="center"/>
          </w:tcPr>
          <w:p w14:paraId="4D3BF2C6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134" w:type="dxa"/>
          </w:tcPr>
          <w:p w14:paraId="41C9C5B3" w14:textId="77777777" w:rsidR="002C2180" w:rsidRPr="00DF4125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14:paraId="0FDD7744" w14:textId="49544AE3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DF4125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985" w:type="dxa"/>
            <w:vAlign w:val="center"/>
          </w:tcPr>
          <w:p w14:paraId="3E351D4E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兑换航班号</w:t>
            </w:r>
          </w:p>
        </w:tc>
      </w:tr>
      <w:tr w:rsidR="002C2180" w14:paraId="7965EAF8" w14:textId="77777777" w:rsidTr="00210F34">
        <w:tc>
          <w:tcPr>
            <w:tcW w:w="1660" w:type="dxa"/>
            <w:vAlign w:val="center"/>
          </w:tcPr>
          <w:p w14:paraId="4A00A6B9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lastRenderedPageBreak/>
              <w:t>P</w:t>
            </w:r>
            <w:r w:rsidRPr="00084A40">
              <w:rPr>
                <w:rFonts w:asciiTheme="minorEastAsia" w:hAnsiTheme="minorEastAsia"/>
                <w:szCs w:val="21"/>
              </w:rPr>
              <w:t>OINTS_NEED</w:t>
            </w:r>
          </w:p>
        </w:tc>
        <w:tc>
          <w:tcPr>
            <w:tcW w:w="1660" w:type="dxa"/>
            <w:vAlign w:val="center"/>
          </w:tcPr>
          <w:p w14:paraId="1608F26F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</w:t>
            </w:r>
          </w:p>
        </w:tc>
        <w:tc>
          <w:tcPr>
            <w:tcW w:w="928" w:type="dxa"/>
            <w:vAlign w:val="center"/>
          </w:tcPr>
          <w:p w14:paraId="70493D06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34" w:type="dxa"/>
          </w:tcPr>
          <w:p w14:paraId="7435E83E" w14:textId="77777777" w:rsidR="002C2180" w:rsidRPr="00DF4125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14:paraId="44B711EE" w14:textId="74B238B2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DF4125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985" w:type="dxa"/>
            <w:vAlign w:val="center"/>
          </w:tcPr>
          <w:p w14:paraId="3E37AFF4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兑换需要积分</w:t>
            </w:r>
          </w:p>
        </w:tc>
      </w:tr>
      <w:tr w:rsidR="002C2180" w14:paraId="5F3F2A79" w14:textId="77777777" w:rsidTr="00210F34">
        <w:tc>
          <w:tcPr>
            <w:tcW w:w="1660" w:type="dxa"/>
            <w:vAlign w:val="center"/>
          </w:tcPr>
          <w:p w14:paraId="55F4294C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D</w:t>
            </w:r>
            <w:r w:rsidRPr="00084A40">
              <w:rPr>
                <w:rFonts w:asciiTheme="minorEastAsia" w:hAnsiTheme="minorEastAsia"/>
                <w:szCs w:val="21"/>
              </w:rPr>
              <w:t>EP_CT</w:t>
            </w:r>
          </w:p>
        </w:tc>
        <w:tc>
          <w:tcPr>
            <w:tcW w:w="1660" w:type="dxa"/>
            <w:vAlign w:val="center"/>
          </w:tcPr>
          <w:p w14:paraId="12E13688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928" w:type="dxa"/>
            <w:vAlign w:val="center"/>
          </w:tcPr>
          <w:p w14:paraId="64F5C4CA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34" w:type="dxa"/>
          </w:tcPr>
          <w:p w14:paraId="606922E4" w14:textId="77777777" w:rsidR="002C2180" w:rsidRPr="00DF4125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14:paraId="438B5ADD" w14:textId="531B7BCC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DF4125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985" w:type="dxa"/>
            <w:vAlign w:val="center"/>
          </w:tcPr>
          <w:p w14:paraId="5429B630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起飞城市</w:t>
            </w:r>
          </w:p>
        </w:tc>
      </w:tr>
      <w:tr w:rsidR="002C2180" w14:paraId="01B6C2A8" w14:textId="77777777" w:rsidTr="00210F34">
        <w:tc>
          <w:tcPr>
            <w:tcW w:w="1660" w:type="dxa"/>
            <w:vAlign w:val="center"/>
          </w:tcPr>
          <w:p w14:paraId="154D5866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A</w:t>
            </w:r>
            <w:r w:rsidRPr="00084A40">
              <w:rPr>
                <w:rFonts w:asciiTheme="minorEastAsia" w:hAnsiTheme="minorEastAsia"/>
                <w:szCs w:val="21"/>
              </w:rPr>
              <w:t>RR_CT</w:t>
            </w:r>
          </w:p>
        </w:tc>
        <w:tc>
          <w:tcPr>
            <w:tcW w:w="1660" w:type="dxa"/>
            <w:vAlign w:val="center"/>
          </w:tcPr>
          <w:p w14:paraId="5344FEDF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928" w:type="dxa"/>
            <w:vAlign w:val="center"/>
          </w:tcPr>
          <w:p w14:paraId="18F2853C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34" w:type="dxa"/>
          </w:tcPr>
          <w:p w14:paraId="24B4F514" w14:textId="77777777" w:rsidR="002C2180" w:rsidRPr="00DF4125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14:paraId="2AEE0891" w14:textId="3C6C603E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DF4125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985" w:type="dxa"/>
            <w:vAlign w:val="center"/>
          </w:tcPr>
          <w:p w14:paraId="08CB7E3E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到达城市</w:t>
            </w:r>
          </w:p>
        </w:tc>
      </w:tr>
      <w:tr w:rsidR="002C2180" w14:paraId="76FAD7B6" w14:textId="77777777" w:rsidTr="00210F34">
        <w:tc>
          <w:tcPr>
            <w:tcW w:w="1660" w:type="dxa"/>
            <w:vAlign w:val="center"/>
          </w:tcPr>
          <w:p w14:paraId="5B564800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D</w:t>
            </w:r>
            <w:r w:rsidRPr="00084A40">
              <w:rPr>
                <w:rFonts w:asciiTheme="minorEastAsia" w:hAnsiTheme="minorEastAsia"/>
                <w:szCs w:val="21"/>
              </w:rPr>
              <w:t>EP_TIME</w:t>
            </w:r>
          </w:p>
        </w:tc>
        <w:tc>
          <w:tcPr>
            <w:tcW w:w="1660" w:type="dxa"/>
            <w:vAlign w:val="center"/>
          </w:tcPr>
          <w:p w14:paraId="1814FED9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tring</w:t>
            </w:r>
          </w:p>
        </w:tc>
        <w:tc>
          <w:tcPr>
            <w:tcW w:w="928" w:type="dxa"/>
            <w:vAlign w:val="center"/>
          </w:tcPr>
          <w:p w14:paraId="788182F3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134" w:type="dxa"/>
          </w:tcPr>
          <w:p w14:paraId="7E744132" w14:textId="77777777" w:rsidR="002C2180" w:rsidRPr="00DF4125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14:paraId="1B89A65B" w14:textId="4D2ACFD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DF4125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1985" w:type="dxa"/>
            <w:vAlign w:val="center"/>
          </w:tcPr>
          <w:p w14:paraId="0ABFB120" w14:textId="77777777" w:rsidR="002C2180" w:rsidRDefault="002C218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起飞时间</w:t>
            </w:r>
          </w:p>
        </w:tc>
      </w:tr>
    </w:tbl>
    <w:p w14:paraId="77761C6A" w14:textId="7E174C54" w:rsidR="00097BD1" w:rsidRPr="00084A40" w:rsidRDefault="000C1BD7" w:rsidP="000C1BD7">
      <w:pPr>
        <w:pStyle w:val="3"/>
      </w:pPr>
      <w:bookmarkStart w:id="13" w:name="_Toc45096755"/>
      <w:r>
        <w:rPr>
          <w:rFonts w:hint="eastAsia"/>
        </w:rPr>
        <w:t>4</w:t>
      </w:r>
      <w:r>
        <w:t>.4.</w:t>
      </w:r>
      <w:r w:rsidR="00097BD1">
        <w:rPr>
          <w:rFonts w:hint="eastAsia"/>
        </w:rPr>
        <w:t>10</w:t>
      </w:r>
      <w:r>
        <w:t xml:space="preserve"> </w:t>
      </w:r>
      <w:r w:rsidR="00097BD1" w:rsidRPr="00084A40">
        <w:rPr>
          <w:rFonts w:hint="eastAsia"/>
        </w:rPr>
        <w:t>会员里程</w:t>
      </w:r>
      <w:proofErr w:type="gramStart"/>
      <w:r w:rsidR="00097BD1" w:rsidRPr="00084A40">
        <w:rPr>
          <w:rFonts w:hint="eastAsia"/>
        </w:rPr>
        <w:t>升舱表</w:t>
      </w:r>
      <w:proofErr w:type="gramEnd"/>
      <w:r w:rsidR="00E067CF">
        <w:rPr>
          <w:rFonts w:hint="eastAsia"/>
        </w:rPr>
        <w:t xml:space="preserve"> </w:t>
      </w:r>
      <w:r w:rsidR="00E067CF" w:rsidRPr="00A2343C">
        <w:rPr>
          <w:szCs w:val="21"/>
        </w:rPr>
        <w:t>Mileage_Upgrade_</w:t>
      </w:r>
      <w:r w:rsidR="00A2343C">
        <w:rPr>
          <w:szCs w:val="21"/>
        </w:rPr>
        <w:t>Table</w:t>
      </w:r>
      <w:bookmarkEnd w:id="13"/>
    </w:p>
    <w:tbl>
      <w:tblPr>
        <w:tblStyle w:val="a9"/>
        <w:tblW w:w="9209" w:type="dxa"/>
        <w:tblLook w:val="04A0" w:firstRow="1" w:lastRow="0" w:firstColumn="1" w:lastColumn="0" w:noHBand="0" w:noVBand="1"/>
      </w:tblPr>
      <w:tblGrid>
        <w:gridCol w:w="1660"/>
        <w:gridCol w:w="1660"/>
        <w:gridCol w:w="1070"/>
        <w:gridCol w:w="992"/>
        <w:gridCol w:w="1417"/>
        <w:gridCol w:w="2410"/>
      </w:tblGrid>
      <w:tr w:rsidR="00966EC0" w14:paraId="3458F398" w14:textId="77777777" w:rsidTr="006569F0">
        <w:tc>
          <w:tcPr>
            <w:tcW w:w="1660" w:type="dxa"/>
          </w:tcPr>
          <w:p w14:paraId="092CF769" w14:textId="77777777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</w:t>
            </w:r>
          </w:p>
        </w:tc>
        <w:tc>
          <w:tcPr>
            <w:tcW w:w="1660" w:type="dxa"/>
          </w:tcPr>
          <w:p w14:paraId="1D1C3603" w14:textId="77777777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数据类型</w:t>
            </w:r>
          </w:p>
        </w:tc>
        <w:tc>
          <w:tcPr>
            <w:tcW w:w="1070" w:type="dxa"/>
          </w:tcPr>
          <w:p w14:paraId="5E50D3C6" w14:textId="77777777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992" w:type="dxa"/>
          </w:tcPr>
          <w:p w14:paraId="49C16E1C" w14:textId="67F72A67" w:rsidR="00966EC0" w:rsidRPr="00084A4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外键</w:t>
            </w:r>
            <w:proofErr w:type="gramEnd"/>
          </w:p>
        </w:tc>
        <w:tc>
          <w:tcPr>
            <w:tcW w:w="1417" w:type="dxa"/>
          </w:tcPr>
          <w:p w14:paraId="5DD94618" w14:textId="5A42A504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是否允许空</w:t>
            </w:r>
          </w:p>
        </w:tc>
        <w:tc>
          <w:tcPr>
            <w:tcW w:w="2410" w:type="dxa"/>
          </w:tcPr>
          <w:p w14:paraId="7362E786" w14:textId="77777777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属性说明</w:t>
            </w:r>
          </w:p>
        </w:tc>
      </w:tr>
      <w:tr w:rsidR="00966EC0" w14:paraId="0FF0CEE5" w14:textId="77777777" w:rsidTr="006569F0">
        <w:tc>
          <w:tcPr>
            <w:tcW w:w="1660" w:type="dxa"/>
            <w:vAlign w:val="center"/>
          </w:tcPr>
          <w:p w14:paraId="5385E80F" w14:textId="77777777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F</w:t>
            </w:r>
            <w:r w:rsidRPr="00084A40">
              <w:rPr>
                <w:rFonts w:asciiTheme="minorEastAsia" w:hAnsiTheme="minorEastAsia"/>
                <w:szCs w:val="21"/>
              </w:rPr>
              <w:t>LIGHT_NO</w:t>
            </w:r>
          </w:p>
        </w:tc>
        <w:tc>
          <w:tcPr>
            <w:tcW w:w="1660" w:type="dxa"/>
            <w:vAlign w:val="center"/>
          </w:tcPr>
          <w:p w14:paraId="5324591F" w14:textId="77777777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1070" w:type="dxa"/>
            <w:vAlign w:val="center"/>
          </w:tcPr>
          <w:p w14:paraId="347BD3A7" w14:textId="77777777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992" w:type="dxa"/>
          </w:tcPr>
          <w:p w14:paraId="3EB4DA70" w14:textId="77777777" w:rsidR="00966EC0" w:rsidRPr="00E31EB9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14:paraId="0D737BE6" w14:textId="1CA9F1FB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E31EB9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410" w:type="dxa"/>
            <w:vAlign w:val="center"/>
          </w:tcPr>
          <w:p w14:paraId="2264CBF2" w14:textId="77777777" w:rsidR="00966EC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 w:rsidRPr="00084A40">
              <w:rPr>
                <w:rFonts w:asciiTheme="minorEastAsia" w:hAnsiTheme="minorEastAsia" w:hint="eastAsia"/>
                <w:szCs w:val="21"/>
              </w:rPr>
              <w:t>升舱航班</w:t>
            </w:r>
            <w:proofErr w:type="gramEnd"/>
            <w:r w:rsidRPr="00084A40">
              <w:rPr>
                <w:rFonts w:asciiTheme="minorEastAsia" w:hAnsiTheme="minorEastAsia" w:hint="eastAsia"/>
                <w:szCs w:val="21"/>
              </w:rPr>
              <w:t>号</w:t>
            </w:r>
          </w:p>
        </w:tc>
      </w:tr>
      <w:tr w:rsidR="00966EC0" w14:paraId="6644D447" w14:textId="77777777" w:rsidTr="006569F0">
        <w:tc>
          <w:tcPr>
            <w:tcW w:w="1660" w:type="dxa"/>
            <w:vAlign w:val="center"/>
          </w:tcPr>
          <w:p w14:paraId="243DE1B6" w14:textId="77777777" w:rsidR="00966EC0" w:rsidRPr="00084A4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 w:hint="eastAsia"/>
                <w:szCs w:val="21"/>
              </w:rPr>
              <w:t>M</w:t>
            </w:r>
            <w:r w:rsidRPr="00084A40">
              <w:rPr>
                <w:rFonts w:asciiTheme="minorEastAsia" w:hAnsiTheme="minorEastAsia"/>
                <w:szCs w:val="21"/>
              </w:rPr>
              <w:t>ILEAGE</w:t>
            </w:r>
          </w:p>
        </w:tc>
        <w:tc>
          <w:tcPr>
            <w:tcW w:w="1660" w:type="dxa"/>
            <w:vAlign w:val="center"/>
          </w:tcPr>
          <w:p w14:paraId="7508D7A2" w14:textId="77777777" w:rsidR="00966EC0" w:rsidRPr="00084A4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084A40">
              <w:rPr>
                <w:rFonts w:asciiTheme="minorEastAsia" w:hAnsiTheme="minorEastAsia"/>
                <w:szCs w:val="21"/>
              </w:rPr>
              <w:t>I</w:t>
            </w:r>
            <w:r w:rsidRPr="00084A40">
              <w:rPr>
                <w:rFonts w:asciiTheme="minorEastAsia" w:hAnsiTheme="minorEastAsia" w:hint="eastAsia"/>
                <w:szCs w:val="21"/>
              </w:rPr>
              <w:t>nt</w:t>
            </w:r>
          </w:p>
        </w:tc>
        <w:tc>
          <w:tcPr>
            <w:tcW w:w="1070" w:type="dxa"/>
            <w:vAlign w:val="center"/>
          </w:tcPr>
          <w:p w14:paraId="6F455DDB" w14:textId="77777777" w:rsidR="00966EC0" w:rsidRPr="00084A4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92" w:type="dxa"/>
          </w:tcPr>
          <w:p w14:paraId="41BF9244" w14:textId="77777777" w:rsidR="00966EC0" w:rsidRPr="00E31EB9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14:paraId="532E8C13" w14:textId="3B2CD3A1" w:rsidR="00966EC0" w:rsidRPr="00E31EB9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E31EB9">
              <w:rPr>
                <w:rFonts w:asciiTheme="minorEastAsia" w:hAnsiTheme="minorEastAsia" w:hint="eastAsia"/>
                <w:szCs w:val="21"/>
              </w:rPr>
              <w:t>No</w:t>
            </w:r>
          </w:p>
        </w:tc>
        <w:tc>
          <w:tcPr>
            <w:tcW w:w="2410" w:type="dxa"/>
            <w:vAlign w:val="center"/>
          </w:tcPr>
          <w:p w14:paraId="3BC095EF" w14:textId="77777777" w:rsidR="00966EC0" w:rsidRPr="00084A40" w:rsidRDefault="00966EC0" w:rsidP="00097BD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 w:rsidRPr="00084A40">
              <w:rPr>
                <w:rFonts w:asciiTheme="minorEastAsia" w:hAnsiTheme="minorEastAsia" w:hint="eastAsia"/>
                <w:szCs w:val="21"/>
              </w:rPr>
              <w:t>升舱所需</w:t>
            </w:r>
            <w:proofErr w:type="gramEnd"/>
            <w:r w:rsidRPr="00084A40">
              <w:rPr>
                <w:rFonts w:asciiTheme="minorEastAsia" w:hAnsiTheme="minorEastAsia" w:hint="eastAsia"/>
                <w:szCs w:val="21"/>
              </w:rPr>
              <w:t>里程</w:t>
            </w:r>
          </w:p>
        </w:tc>
      </w:tr>
    </w:tbl>
    <w:p w14:paraId="2AE76D4B" w14:textId="3CC96F31" w:rsidR="00C7192E" w:rsidRDefault="00C7192E" w:rsidP="00CC7D1D">
      <w:pPr>
        <w:pStyle w:val="3"/>
      </w:pPr>
      <w:bookmarkStart w:id="14" w:name="_Toc45096757"/>
      <w:r>
        <w:rPr>
          <w:rFonts w:hint="eastAsia"/>
        </w:rPr>
        <w:t>4.4.11</w:t>
      </w:r>
      <w:r>
        <w:rPr>
          <w:rFonts w:hint="eastAsia"/>
        </w:rPr>
        <w:t>订单管理表</w:t>
      </w:r>
      <w:r>
        <w:rPr>
          <w:rFonts w:hint="eastAsia"/>
        </w:rPr>
        <w:t>O</w:t>
      </w:r>
      <w:r>
        <w:t>RDER_MANAGE_TABLE</w:t>
      </w:r>
    </w:p>
    <w:tbl>
      <w:tblPr>
        <w:tblStyle w:val="a9"/>
        <w:tblW w:w="9634" w:type="dxa"/>
        <w:tblLook w:val="04A0" w:firstRow="1" w:lastRow="0" w:firstColumn="1" w:lastColumn="0" w:noHBand="0" w:noVBand="1"/>
      </w:tblPr>
      <w:tblGrid>
        <w:gridCol w:w="2433"/>
        <w:gridCol w:w="1127"/>
        <w:gridCol w:w="886"/>
        <w:gridCol w:w="1916"/>
        <w:gridCol w:w="916"/>
        <w:gridCol w:w="2356"/>
      </w:tblGrid>
      <w:tr w:rsidR="00CC7D1D" w14:paraId="1B462213" w14:textId="77777777" w:rsidTr="00C91FEE">
        <w:tc>
          <w:tcPr>
            <w:tcW w:w="2433" w:type="dxa"/>
          </w:tcPr>
          <w:p w14:paraId="0B589C4F" w14:textId="77777777" w:rsidR="00CC7D1D" w:rsidRDefault="00CC7D1D" w:rsidP="000A70C7">
            <w:r>
              <w:rPr>
                <w:rFonts w:hint="eastAsia"/>
              </w:rPr>
              <w:t>属性</w:t>
            </w:r>
          </w:p>
        </w:tc>
        <w:tc>
          <w:tcPr>
            <w:tcW w:w="1127" w:type="dxa"/>
          </w:tcPr>
          <w:p w14:paraId="61712FCE" w14:textId="77777777" w:rsidR="00CC7D1D" w:rsidRDefault="00CC7D1D" w:rsidP="000A70C7">
            <w:r>
              <w:rPr>
                <w:rFonts w:hint="eastAsia"/>
              </w:rPr>
              <w:t>数据类型</w:t>
            </w:r>
          </w:p>
        </w:tc>
        <w:tc>
          <w:tcPr>
            <w:tcW w:w="886" w:type="dxa"/>
          </w:tcPr>
          <w:p w14:paraId="4E43D903" w14:textId="77777777" w:rsidR="00CC7D1D" w:rsidRDefault="00CC7D1D" w:rsidP="000A70C7">
            <w:r>
              <w:rPr>
                <w:rFonts w:hint="eastAsia"/>
              </w:rPr>
              <w:t>主键</w:t>
            </w:r>
          </w:p>
        </w:tc>
        <w:tc>
          <w:tcPr>
            <w:tcW w:w="1916" w:type="dxa"/>
          </w:tcPr>
          <w:p w14:paraId="10B29A80" w14:textId="26C957D0" w:rsidR="00CC7D1D" w:rsidRDefault="00CC7D1D" w:rsidP="000A70C7"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916" w:type="dxa"/>
          </w:tcPr>
          <w:p w14:paraId="1BE92681" w14:textId="7A6BB2AD" w:rsidR="00CC7D1D" w:rsidRDefault="00CC7D1D" w:rsidP="000A70C7">
            <w:r>
              <w:rPr>
                <w:rFonts w:hint="eastAsia"/>
              </w:rPr>
              <w:t>是否允许空</w:t>
            </w:r>
          </w:p>
        </w:tc>
        <w:tc>
          <w:tcPr>
            <w:tcW w:w="2356" w:type="dxa"/>
          </w:tcPr>
          <w:p w14:paraId="5A76D13E" w14:textId="77777777" w:rsidR="00CC7D1D" w:rsidRDefault="00CC7D1D" w:rsidP="000A70C7">
            <w:r>
              <w:rPr>
                <w:rFonts w:hint="eastAsia"/>
              </w:rPr>
              <w:t>属性说明</w:t>
            </w:r>
          </w:p>
        </w:tc>
      </w:tr>
      <w:tr w:rsidR="00CC7D1D" w14:paraId="1C2AACD9" w14:textId="77777777" w:rsidTr="00C91FEE">
        <w:tc>
          <w:tcPr>
            <w:tcW w:w="2433" w:type="dxa"/>
          </w:tcPr>
          <w:p w14:paraId="6C95F19D" w14:textId="3360934D" w:rsidR="00CC7D1D" w:rsidRDefault="00CC7D1D" w:rsidP="000A70C7">
            <w:r>
              <w:rPr>
                <w:rFonts w:asciiTheme="minorEastAsia" w:hAnsiTheme="minorEastAsia" w:hint="eastAsia"/>
                <w:szCs w:val="21"/>
              </w:rPr>
              <w:t>O</w:t>
            </w:r>
            <w:r>
              <w:rPr>
                <w:rFonts w:asciiTheme="minorEastAsia" w:hAnsiTheme="minorEastAsia"/>
                <w:szCs w:val="21"/>
              </w:rPr>
              <w:t>RDER_NUMBER</w:t>
            </w:r>
          </w:p>
        </w:tc>
        <w:tc>
          <w:tcPr>
            <w:tcW w:w="1127" w:type="dxa"/>
          </w:tcPr>
          <w:p w14:paraId="4F631583" w14:textId="42B43617" w:rsidR="00CC7D1D" w:rsidRDefault="00CC7D1D" w:rsidP="000A70C7">
            <w:r>
              <w:rPr>
                <w:rFonts w:hint="eastAsia"/>
              </w:rPr>
              <w:t>Integer</w:t>
            </w:r>
          </w:p>
        </w:tc>
        <w:tc>
          <w:tcPr>
            <w:tcW w:w="886" w:type="dxa"/>
          </w:tcPr>
          <w:p w14:paraId="273D17A3" w14:textId="77777777" w:rsidR="00CC7D1D" w:rsidRDefault="00CC7D1D" w:rsidP="000A70C7"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916" w:type="dxa"/>
          </w:tcPr>
          <w:p w14:paraId="0FEEA5ED" w14:textId="77777777" w:rsidR="00CC7D1D" w:rsidRDefault="00CC7D1D" w:rsidP="000A70C7"/>
        </w:tc>
        <w:tc>
          <w:tcPr>
            <w:tcW w:w="916" w:type="dxa"/>
          </w:tcPr>
          <w:p w14:paraId="6DC081E8" w14:textId="2EDDD986" w:rsidR="00CC7D1D" w:rsidRDefault="00CC7D1D" w:rsidP="000A70C7">
            <w:r>
              <w:rPr>
                <w:rFonts w:hint="eastAsia"/>
              </w:rPr>
              <w:t>No</w:t>
            </w:r>
          </w:p>
        </w:tc>
        <w:tc>
          <w:tcPr>
            <w:tcW w:w="2356" w:type="dxa"/>
          </w:tcPr>
          <w:p w14:paraId="0D449C3E" w14:textId="77777777" w:rsidR="00CC7D1D" w:rsidRDefault="00CC7D1D" w:rsidP="000A70C7">
            <w:r>
              <w:rPr>
                <w:rFonts w:hint="eastAsia"/>
              </w:rPr>
              <w:t>订单号</w:t>
            </w:r>
          </w:p>
        </w:tc>
      </w:tr>
      <w:tr w:rsidR="00971825" w14:paraId="2D32281E" w14:textId="77777777" w:rsidTr="00C91FEE">
        <w:tc>
          <w:tcPr>
            <w:tcW w:w="2433" w:type="dxa"/>
            <w:vAlign w:val="center"/>
          </w:tcPr>
          <w:p w14:paraId="2C35CEC2" w14:textId="3AA1D1C0" w:rsidR="00971825" w:rsidRDefault="00971825" w:rsidP="00971825">
            <w:r w:rsidRPr="00084A40">
              <w:rPr>
                <w:rFonts w:asciiTheme="minorEastAsia" w:hAnsiTheme="minorEastAsia" w:hint="eastAsia"/>
                <w:szCs w:val="21"/>
              </w:rPr>
              <w:t>F</w:t>
            </w:r>
            <w:r w:rsidRPr="00084A40">
              <w:rPr>
                <w:rFonts w:asciiTheme="minorEastAsia" w:hAnsiTheme="minorEastAsia"/>
                <w:szCs w:val="21"/>
              </w:rPr>
              <w:t>LIGHT_NO</w:t>
            </w:r>
          </w:p>
        </w:tc>
        <w:tc>
          <w:tcPr>
            <w:tcW w:w="1127" w:type="dxa"/>
            <w:vAlign w:val="center"/>
          </w:tcPr>
          <w:p w14:paraId="2749BEB9" w14:textId="6CF89295" w:rsidR="00971825" w:rsidRDefault="00971825" w:rsidP="00971825"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886" w:type="dxa"/>
          </w:tcPr>
          <w:p w14:paraId="5326754E" w14:textId="77777777" w:rsidR="00971825" w:rsidRDefault="00971825" w:rsidP="00971825"/>
        </w:tc>
        <w:tc>
          <w:tcPr>
            <w:tcW w:w="1916" w:type="dxa"/>
          </w:tcPr>
          <w:p w14:paraId="2B66F993" w14:textId="77777777" w:rsidR="00971825" w:rsidRDefault="00B811CA" w:rsidP="00971825">
            <w:pPr>
              <w:rPr>
                <w:szCs w:val="21"/>
              </w:rPr>
            </w:pPr>
            <w:r w:rsidRPr="00A2343C">
              <w:rPr>
                <w:szCs w:val="21"/>
              </w:rPr>
              <w:t>Flight_Query_</w:t>
            </w:r>
            <w:r>
              <w:rPr>
                <w:szCs w:val="21"/>
              </w:rPr>
              <w:t>Table</w:t>
            </w:r>
          </w:p>
          <w:p w14:paraId="713ADE7C" w14:textId="0CA90F86" w:rsidR="00B811CA" w:rsidRDefault="00B811CA" w:rsidP="00971825">
            <w:r>
              <w:rPr>
                <w:rFonts w:asciiTheme="minorEastAsia" w:hAnsiTheme="minorEastAsia"/>
                <w:szCs w:val="21"/>
              </w:rPr>
              <w:t>(</w:t>
            </w:r>
            <w:r w:rsidRPr="00084A40">
              <w:rPr>
                <w:rFonts w:asciiTheme="minorEastAsia" w:hAnsiTheme="minorEastAsia" w:hint="eastAsia"/>
                <w:szCs w:val="21"/>
              </w:rPr>
              <w:t>F</w:t>
            </w:r>
            <w:r w:rsidRPr="00084A40">
              <w:rPr>
                <w:rFonts w:asciiTheme="minorEastAsia" w:hAnsiTheme="minorEastAsia"/>
                <w:szCs w:val="21"/>
              </w:rPr>
              <w:t>LIGHT_NO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916" w:type="dxa"/>
          </w:tcPr>
          <w:p w14:paraId="056F10B9" w14:textId="244AC392" w:rsidR="00971825" w:rsidRDefault="002179D0" w:rsidP="00971825">
            <w:r>
              <w:rPr>
                <w:rFonts w:hint="eastAsia"/>
              </w:rPr>
              <w:t>No</w:t>
            </w:r>
          </w:p>
        </w:tc>
        <w:tc>
          <w:tcPr>
            <w:tcW w:w="2356" w:type="dxa"/>
          </w:tcPr>
          <w:p w14:paraId="10E14574" w14:textId="77777777" w:rsidR="00971825" w:rsidRDefault="00971825" w:rsidP="00971825">
            <w:r>
              <w:rPr>
                <w:rFonts w:hint="eastAsia"/>
              </w:rPr>
              <w:t>航班号</w:t>
            </w:r>
          </w:p>
        </w:tc>
      </w:tr>
      <w:tr w:rsidR="00971825" w14:paraId="6E1A80F7" w14:textId="77777777" w:rsidTr="00C91FEE">
        <w:tc>
          <w:tcPr>
            <w:tcW w:w="2433" w:type="dxa"/>
            <w:vAlign w:val="center"/>
          </w:tcPr>
          <w:p w14:paraId="7839CA7B" w14:textId="5C80E25C" w:rsidR="00971825" w:rsidRDefault="00971825" w:rsidP="00971825">
            <w:r w:rsidRPr="00084A40">
              <w:rPr>
                <w:rFonts w:asciiTheme="minorEastAsia" w:hAnsiTheme="minorEastAsia" w:hint="eastAsia"/>
                <w:szCs w:val="21"/>
              </w:rPr>
              <w:t>D</w:t>
            </w:r>
            <w:r w:rsidRPr="00084A40">
              <w:rPr>
                <w:rFonts w:asciiTheme="minorEastAsia" w:hAnsiTheme="minorEastAsia"/>
                <w:szCs w:val="21"/>
              </w:rPr>
              <w:t>EP_CT</w:t>
            </w:r>
          </w:p>
        </w:tc>
        <w:tc>
          <w:tcPr>
            <w:tcW w:w="1127" w:type="dxa"/>
            <w:vAlign w:val="center"/>
          </w:tcPr>
          <w:p w14:paraId="5C19CABE" w14:textId="5778C5BA" w:rsidR="00971825" w:rsidRDefault="00971825" w:rsidP="00971825"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886" w:type="dxa"/>
          </w:tcPr>
          <w:p w14:paraId="6483B0D0" w14:textId="77777777" w:rsidR="00971825" w:rsidRDefault="00971825" w:rsidP="00971825"/>
        </w:tc>
        <w:tc>
          <w:tcPr>
            <w:tcW w:w="1916" w:type="dxa"/>
          </w:tcPr>
          <w:p w14:paraId="3937E663" w14:textId="77777777" w:rsidR="00971825" w:rsidRDefault="00B811CA" w:rsidP="00971825">
            <w:pPr>
              <w:rPr>
                <w:szCs w:val="21"/>
              </w:rPr>
            </w:pPr>
            <w:r w:rsidRPr="00A2343C">
              <w:rPr>
                <w:szCs w:val="21"/>
              </w:rPr>
              <w:t>Flight_Query_</w:t>
            </w:r>
            <w:r>
              <w:rPr>
                <w:szCs w:val="21"/>
              </w:rPr>
              <w:t>Table</w:t>
            </w:r>
          </w:p>
          <w:p w14:paraId="23E0229B" w14:textId="06B18FD1" w:rsidR="00B811CA" w:rsidRDefault="00B811CA" w:rsidP="00971825">
            <w:r>
              <w:rPr>
                <w:rFonts w:asciiTheme="minorEastAsia" w:hAnsiTheme="minorEastAsia"/>
                <w:szCs w:val="21"/>
              </w:rPr>
              <w:t>(</w:t>
            </w:r>
            <w:r w:rsidRPr="00084A40">
              <w:rPr>
                <w:rFonts w:asciiTheme="minorEastAsia" w:hAnsiTheme="minorEastAsia" w:hint="eastAsia"/>
                <w:szCs w:val="21"/>
              </w:rPr>
              <w:t>D</w:t>
            </w:r>
            <w:r w:rsidRPr="00084A40">
              <w:rPr>
                <w:rFonts w:asciiTheme="minorEastAsia" w:hAnsiTheme="minorEastAsia"/>
                <w:szCs w:val="21"/>
              </w:rPr>
              <w:t>EP_CT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916" w:type="dxa"/>
          </w:tcPr>
          <w:p w14:paraId="2B231AF1" w14:textId="633D7674" w:rsidR="00971825" w:rsidRDefault="002179D0" w:rsidP="00971825">
            <w:r>
              <w:rPr>
                <w:rFonts w:hint="eastAsia"/>
              </w:rPr>
              <w:t>No</w:t>
            </w:r>
          </w:p>
        </w:tc>
        <w:tc>
          <w:tcPr>
            <w:tcW w:w="2356" w:type="dxa"/>
          </w:tcPr>
          <w:p w14:paraId="7CCD614B" w14:textId="77777777" w:rsidR="00971825" w:rsidRDefault="00971825" w:rsidP="00971825">
            <w:r>
              <w:rPr>
                <w:rFonts w:hint="eastAsia"/>
              </w:rPr>
              <w:t>起飞城市</w:t>
            </w:r>
          </w:p>
        </w:tc>
      </w:tr>
      <w:tr w:rsidR="00971825" w14:paraId="1D22F7F8" w14:textId="77777777" w:rsidTr="00C91FEE">
        <w:tc>
          <w:tcPr>
            <w:tcW w:w="2433" w:type="dxa"/>
            <w:vAlign w:val="center"/>
          </w:tcPr>
          <w:p w14:paraId="09D2745A" w14:textId="6798C81C" w:rsidR="00971825" w:rsidRDefault="00971825" w:rsidP="00971825">
            <w:r w:rsidRPr="00084A40">
              <w:rPr>
                <w:rFonts w:asciiTheme="minorEastAsia" w:hAnsiTheme="minorEastAsia" w:hint="eastAsia"/>
                <w:szCs w:val="21"/>
              </w:rPr>
              <w:t>A</w:t>
            </w:r>
            <w:r w:rsidRPr="00084A40">
              <w:rPr>
                <w:rFonts w:asciiTheme="minorEastAsia" w:hAnsiTheme="minorEastAsia"/>
                <w:szCs w:val="21"/>
              </w:rPr>
              <w:t>RR_CT</w:t>
            </w:r>
          </w:p>
        </w:tc>
        <w:tc>
          <w:tcPr>
            <w:tcW w:w="1127" w:type="dxa"/>
            <w:vAlign w:val="center"/>
          </w:tcPr>
          <w:p w14:paraId="69C65478" w14:textId="6B41CE15" w:rsidR="00971825" w:rsidRDefault="00971825" w:rsidP="00971825">
            <w:r w:rsidRPr="00084A40">
              <w:rPr>
                <w:rFonts w:asciiTheme="minorEastAsia" w:hAnsiTheme="minorEastAsia"/>
                <w:szCs w:val="21"/>
              </w:rPr>
              <w:t>S</w:t>
            </w:r>
            <w:r w:rsidRPr="00084A40">
              <w:rPr>
                <w:rFonts w:asciiTheme="minorEastAsia" w:hAnsiTheme="minorEastAsia" w:hint="eastAsia"/>
                <w:szCs w:val="21"/>
              </w:rPr>
              <w:t>tring</w:t>
            </w:r>
          </w:p>
        </w:tc>
        <w:tc>
          <w:tcPr>
            <w:tcW w:w="886" w:type="dxa"/>
          </w:tcPr>
          <w:p w14:paraId="78A36D23" w14:textId="77777777" w:rsidR="00971825" w:rsidRDefault="00971825" w:rsidP="00971825"/>
        </w:tc>
        <w:tc>
          <w:tcPr>
            <w:tcW w:w="1916" w:type="dxa"/>
          </w:tcPr>
          <w:p w14:paraId="2566374A" w14:textId="77777777" w:rsidR="00971825" w:rsidRDefault="00B811CA" w:rsidP="00971825">
            <w:pPr>
              <w:rPr>
                <w:szCs w:val="21"/>
              </w:rPr>
            </w:pPr>
            <w:r w:rsidRPr="00A2343C">
              <w:rPr>
                <w:szCs w:val="21"/>
              </w:rPr>
              <w:t>Flight_Query_</w:t>
            </w:r>
            <w:r>
              <w:rPr>
                <w:szCs w:val="21"/>
              </w:rPr>
              <w:t>Table</w:t>
            </w:r>
          </w:p>
          <w:p w14:paraId="4E5DFCFC" w14:textId="3FCDD11F" w:rsidR="00B811CA" w:rsidRDefault="00B811CA" w:rsidP="00971825">
            <w:r>
              <w:rPr>
                <w:rFonts w:asciiTheme="minorEastAsia" w:hAnsiTheme="minorEastAsia"/>
                <w:szCs w:val="21"/>
              </w:rPr>
              <w:t>(</w:t>
            </w:r>
            <w:r w:rsidRPr="00084A40">
              <w:rPr>
                <w:rFonts w:asciiTheme="minorEastAsia" w:hAnsiTheme="minorEastAsia" w:hint="eastAsia"/>
                <w:szCs w:val="21"/>
              </w:rPr>
              <w:t>A</w:t>
            </w:r>
            <w:r w:rsidRPr="00084A40">
              <w:rPr>
                <w:rFonts w:asciiTheme="minorEastAsia" w:hAnsiTheme="minorEastAsia"/>
                <w:szCs w:val="21"/>
              </w:rPr>
              <w:t>RR_CT</w:t>
            </w:r>
            <w:r>
              <w:rPr>
                <w:rFonts w:asciiTheme="minorEastAsia" w:hAnsiTheme="minorEastAsia" w:hint="eastAsia"/>
                <w:szCs w:val="21"/>
              </w:rPr>
              <w:t>)</w:t>
            </w:r>
          </w:p>
        </w:tc>
        <w:tc>
          <w:tcPr>
            <w:tcW w:w="916" w:type="dxa"/>
          </w:tcPr>
          <w:p w14:paraId="309EC6FC" w14:textId="47F625BE" w:rsidR="00971825" w:rsidRDefault="002179D0" w:rsidP="00971825">
            <w:r>
              <w:rPr>
                <w:rFonts w:hint="eastAsia"/>
              </w:rPr>
              <w:t>No</w:t>
            </w:r>
          </w:p>
        </w:tc>
        <w:tc>
          <w:tcPr>
            <w:tcW w:w="2356" w:type="dxa"/>
          </w:tcPr>
          <w:p w14:paraId="56448158" w14:textId="77777777" w:rsidR="00971825" w:rsidRDefault="00971825" w:rsidP="00971825">
            <w:r>
              <w:rPr>
                <w:rFonts w:hint="eastAsia"/>
              </w:rPr>
              <w:t>到达城市</w:t>
            </w:r>
          </w:p>
        </w:tc>
      </w:tr>
      <w:tr w:rsidR="00971825" w14:paraId="56DEA5D4" w14:textId="77777777" w:rsidTr="00C91FEE">
        <w:tc>
          <w:tcPr>
            <w:tcW w:w="2433" w:type="dxa"/>
            <w:vAlign w:val="center"/>
          </w:tcPr>
          <w:p w14:paraId="618FA741" w14:textId="3CA5BB52" w:rsidR="00971825" w:rsidRDefault="00971825" w:rsidP="00971825">
            <w:r w:rsidRPr="00084A40">
              <w:rPr>
                <w:rFonts w:asciiTheme="minorEastAsia" w:hAnsiTheme="minorEastAsia" w:hint="eastAsia"/>
                <w:szCs w:val="21"/>
              </w:rPr>
              <w:t>DATE</w:t>
            </w:r>
          </w:p>
        </w:tc>
        <w:tc>
          <w:tcPr>
            <w:tcW w:w="1127" w:type="dxa"/>
            <w:vAlign w:val="center"/>
          </w:tcPr>
          <w:p w14:paraId="5F10515D" w14:textId="62CFC43A" w:rsidR="00971825" w:rsidRDefault="00971825" w:rsidP="00971825">
            <w:r>
              <w:rPr>
                <w:rFonts w:asciiTheme="minorEastAsia" w:hAnsiTheme="minorEastAsia" w:hint="eastAsia"/>
                <w:szCs w:val="21"/>
              </w:rPr>
              <w:t>Date</w:t>
            </w:r>
          </w:p>
        </w:tc>
        <w:tc>
          <w:tcPr>
            <w:tcW w:w="886" w:type="dxa"/>
          </w:tcPr>
          <w:p w14:paraId="100E3414" w14:textId="77777777" w:rsidR="00971825" w:rsidRDefault="00971825" w:rsidP="00971825"/>
        </w:tc>
        <w:tc>
          <w:tcPr>
            <w:tcW w:w="1916" w:type="dxa"/>
          </w:tcPr>
          <w:p w14:paraId="7761FDA4" w14:textId="77777777" w:rsidR="00971825" w:rsidRDefault="00B811CA" w:rsidP="00971825">
            <w:pPr>
              <w:rPr>
                <w:szCs w:val="21"/>
              </w:rPr>
            </w:pPr>
            <w:r w:rsidRPr="00A2343C">
              <w:rPr>
                <w:szCs w:val="21"/>
              </w:rPr>
              <w:t>Flight_Query_</w:t>
            </w:r>
            <w:r>
              <w:rPr>
                <w:szCs w:val="21"/>
              </w:rPr>
              <w:t>Table</w:t>
            </w:r>
          </w:p>
          <w:p w14:paraId="6EFF887F" w14:textId="04992E35" w:rsidR="00B811CA" w:rsidRDefault="00B811CA" w:rsidP="00971825">
            <w:r>
              <w:rPr>
                <w:rFonts w:asciiTheme="minorEastAsia" w:hAnsiTheme="minorEastAsia"/>
                <w:szCs w:val="21"/>
              </w:rPr>
              <w:t>(</w:t>
            </w:r>
            <w:r w:rsidRPr="00084A40">
              <w:rPr>
                <w:rFonts w:asciiTheme="minorEastAsia" w:hAnsiTheme="minorEastAsia" w:hint="eastAsia"/>
                <w:szCs w:val="21"/>
              </w:rPr>
              <w:t>DATE</w:t>
            </w:r>
            <w:r>
              <w:rPr>
                <w:rFonts w:asciiTheme="minorEastAsia" w:hAnsiTheme="minorEastAsia"/>
                <w:szCs w:val="21"/>
              </w:rPr>
              <w:t>)</w:t>
            </w:r>
          </w:p>
        </w:tc>
        <w:tc>
          <w:tcPr>
            <w:tcW w:w="916" w:type="dxa"/>
          </w:tcPr>
          <w:p w14:paraId="0BF0AE33" w14:textId="4912CF8D" w:rsidR="00971825" w:rsidRDefault="002179D0" w:rsidP="00971825">
            <w:r>
              <w:rPr>
                <w:rFonts w:hint="eastAsia"/>
              </w:rPr>
              <w:t>No</w:t>
            </w:r>
          </w:p>
        </w:tc>
        <w:tc>
          <w:tcPr>
            <w:tcW w:w="2356" w:type="dxa"/>
          </w:tcPr>
          <w:p w14:paraId="2B578038" w14:textId="77777777" w:rsidR="00971825" w:rsidRDefault="00971825" w:rsidP="00971825">
            <w:r>
              <w:rPr>
                <w:rFonts w:hint="eastAsia"/>
              </w:rPr>
              <w:t>日期</w:t>
            </w:r>
          </w:p>
        </w:tc>
      </w:tr>
      <w:tr w:rsidR="00971825" w14:paraId="232CD8A4" w14:textId="77777777" w:rsidTr="00C91FEE">
        <w:tc>
          <w:tcPr>
            <w:tcW w:w="2433" w:type="dxa"/>
          </w:tcPr>
          <w:p w14:paraId="368CACC7" w14:textId="299FF897" w:rsidR="00971825" w:rsidRDefault="00C0470A" w:rsidP="00971825">
            <w:r>
              <w:rPr>
                <w:rFonts w:hint="eastAsia"/>
              </w:rPr>
              <w:t>R</w:t>
            </w:r>
            <w:r>
              <w:t>EFUND_OR_CHANGE</w:t>
            </w:r>
          </w:p>
        </w:tc>
        <w:tc>
          <w:tcPr>
            <w:tcW w:w="1127" w:type="dxa"/>
          </w:tcPr>
          <w:p w14:paraId="4DCD244F" w14:textId="2FC7FB38" w:rsidR="00971825" w:rsidRDefault="00C0470A" w:rsidP="00971825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886" w:type="dxa"/>
          </w:tcPr>
          <w:p w14:paraId="51F6D89E" w14:textId="77777777" w:rsidR="00971825" w:rsidRDefault="00971825" w:rsidP="00971825"/>
        </w:tc>
        <w:tc>
          <w:tcPr>
            <w:tcW w:w="1916" w:type="dxa"/>
          </w:tcPr>
          <w:p w14:paraId="7A616918" w14:textId="77777777" w:rsidR="00971825" w:rsidRDefault="00971825" w:rsidP="00971825"/>
        </w:tc>
        <w:tc>
          <w:tcPr>
            <w:tcW w:w="916" w:type="dxa"/>
          </w:tcPr>
          <w:p w14:paraId="05E11126" w14:textId="71B132C8" w:rsidR="00971825" w:rsidRDefault="002179D0" w:rsidP="00971825">
            <w:r>
              <w:rPr>
                <w:rFonts w:hint="eastAsia"/>
              </w:rPr>
              <w:t>No</w:t>
            </w:r>
          </w:p>
        </w:tc>
        <w:tc>
          <w:tcPr>
            <w:tcW w:w="2356" w:type="dxa"/>
          </w:tcPr>
          <w:p w14:paraId="265B99ED" w14:textId="77777777" w:rsidR="00971825" w:rsidRDefault="00971825" w:rsidP="00971825">
            <w:r>
              <w:rPr>
                <w:rFonts w:hint="eastAsia"/>
              </w:rPr>
              <w:t>退票、改签标识位（根据项目是否加入动态信息来定）</w:t>
            </w:r>
          </w:p>
        </w:tc>
      </w:tr>
      <w:tr w:rsidR="00971825" w14:paraId="55D64B78" w14:textId="77777777" w:rsidTr="00C91FEE">
        <w:tc>
          <w:tcPr>
            <w:tcW w:w="2433" w:type="dxa"/>
          </w:tcPr>
          <w:p w14:paraId="0A7FC042" w14:textId="72EBC81A" w:rsidR="00971825" w:rsidRDefault="002179D0" w:rsidP="00971825">
            <w:r>
              <w:rPr>
                <w:rFonts w:hint="eastAsia"/>
              </w:rPr>
              <w:t>P</w:t>
            </w:r>
            <w:r>
              <w:t>OINT</w:t>
            </w:r>
          </w:p>
        </w:tc>
        <w:tc>
          <w:tcPr>
            <w:tcW w:w="1127" w:type="dxa"/>
          </w:tcPr>
          <w:p w14:paraId="61FF4BB0" w14:textId="3978BB40" w:rsidR="00971825" w:rsidRDefault="00C0470A" w:rsidP="00971825">
            <w:r>
              <w:rPr>
                <w:rFonts w:hint="eastAsia"/>
              </w:rPr>
              <w:t>I</w:t>
            </w:r>
            <w:r>
              <w:t>nteger</w:t>
            </w:r>
          </w:p>
        </w:tc>
        <w:tc>
          <w:tcPr>
            <w:tcW w:w="886" w:type="dxa"/>
          </w:tcPr>
          <w:p w14:paraId="1A07831F" w14:textId="77777777" w:rsidR="00971825" w:rsidRDefault="00971825" w:rsidP="00971825"/>
        </w:tc>
        <w:tc>
          <w:tcPr>
            <w:tcW w:w="1916" w:type="dxa"/>
          </w:tcPr>
          <w:p w14:paraId="3E12C08E" w14:textId="77777777" w:rsidR="00971825" w:rsidRDefault="00971825" w:rsidP="00971825"/>
        </w:tc>
        <w:tc>
          <w:tcPr>
            <w:tcW w:w="916" w:type="dxa"/>
          </w:tcPr>
          <w:p w14:paraId="2D3DEA1F" w14:textId="35F60556" w:rsidR="00971825" w:rsidRDefault="002179D0" w:rsidP="00971825">
            <w:r>
              <w:rPr>
                <w:rFonts w:hint="eastAsia"/>
              </w:rPr>
              <w:t>No</w:t>
            </w:r>
          </w:p>
        </w:tc>
        <w:tc>
          <w:tcPr>
            <w:tcW w:w="2356" w:type="dxa"/>
          </w:tcPr>
          <w:p w14:paraId="3B4B6108" w14:textId="77777777" w:rsidR="00971825" w:rsidRDefault="00971825" w:rsidP="00971825">
            <w:r>
              <w:rPr>
                <w:rFonts w:hint="eastAsia"/>
              </w:rPr>
              <w:t>订单积分</w:t>
            </w:r>
          </w:p>
        </w:tc>
      </w:tr>
    </w:tbl>
    <w:p w14:paraId="7B9370C9" w14:textId="77777777" w:rsidR="00C7192E" w:rsidRDefault="00C7192E" w:rsidP="00C7192E"/>
    <w:p w14:paraId="0ACB5999" w14:textId="4EA3C398" w:rsidR="00097BD1" w:rsidRDefault="000C1BD7" w:rsidP="000C1BD7">
      <w:pPr>
        <w:pStyle w:val="3"/>
        <w:rPr>
          <w:color w:val="FF0000"/>
          <w:szCs w:val="21"/>
        </w:rPr>
      </w:pPr>
      <w:r w:rsidRPr="002C1064">
        <w:rPr>
          <w:color w:val="FF0000"/>
        </w:rPr>
        <w:t>4.4.</w:t>
      </w:r>
      <w:r w:rsidR="00097BD1" w:rsidRPr="002C1064">
        <w:rPr>
          <w:rFonts w:hint="eastAsia"/>
          <w:color w:val="FF0000"/>
        </w:rPr>
        <w:t>1</w:t>
      </w:r>
      <w:r w:rsidR="00C7192E">
        <w:rPr>
          <w:rFonts w:hint="eastAsia"/>
          <w:color w:val="FF0000"/>
        </w:rPr>
        <w:t>2</w:t>
      </w:r>
      <w:r w:rsidRPr="002C1064">
        <w:rPr>
          <w:color w:val="FF0000"/>
        </w:rPr>
        <w:t xml:space="preserve"> </w:t>
      </w:r>
      <w:r w:rsidR="00097BD1" w:rsidRPr="002C1064">
        <w:rPr>
          <w:rFonts w:hint="eastAsia"/>
          <w:color w:val="FF0000"/>
        </w:rPr>
        <w:t>航线推荐表</w:t>
      </w:r>
      <w:r w:rsidR="00E067CF" w:rsidRPr="002C1064">
        <w:rPr>
          <w:rFonts w:hint="eastAsia"/>
          <w:color w:val="FF0000"/>
        </w:rPr>
        <w:t xml:space="preserve"> </w:t>
      </w:r>
      <w:r w:rsidR="00E067CF" w:rsidRPr="002C1064">
        <w:rPr>
          <w:color w:val="FF0000"/>
          <w:szCs w:val="21"/>
        </w:rPr>
        <w:t>Flight_Recommendation_</w:t>
      </w:r>
      <w:r w:rsidR="00A2343C" w:rsidRPr="002C1064">
        <w:rPr>
          <w:color w:val="FF0000"/>
          <w:szCs w:val="21"/>
        </w:rPr>
        <w:t>Table</w:t>
      </w:r>
      <w:bookmarkEnd w:id="14"/>
    </w:p>
    <w:p w14:paraId="236459B3" w14:textId="5151F6D2" w:rsidR="0045119C" w:rsidRPr="0045119C" w:rsidRDefault="0045119C" w:rsidP="0045119C">
      <w:r w:rsidRPr="0045119C">
        <w:rPr>
          <w:rFonts w:hint="eastAsia"/>
          <w:highlight w:val="yellow"/>
        </w:rPr>
        <w:t>//</w:t>
      </w:r>
      <w:r w:rsidRPr="0045119C">
        <w:rPr>
          <w:rFonts w:hint="eastAsia"/>
          <w:highlight w:val="yellow"/>
        </w:rPr>
        <w:t>待定用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53"/>
        <w:gridCol w:w="1446"/>
        <w:gridCol w:w="1331"/>
        <w:gridCol w:w="1277"/>
        <w:gridCol w:w="1357"/>
        <w:gridCol w:w="1332"/>
      </w:tblGrid>
      <w:tr w:rsidR="00672C60" w:rsidRPr="002C1064" w14:paraId="758CCD6F" w14:textId="77777777" w:rsidTr="00672C60">
        <w:tc>
          <w:tcPr>
            <w:tcW w:w="1553" w:type="dxa"/>
          </w:tcPr>
          <w:p w14:paraId="3638FB3B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属性</w:t>
            </w:r>
          </w:p>
        </w:tc>
        <w:tc>
          <w:tcPr>
            <w:tcW w:w="1446" w:type="dxa"/>
          </w:tcPr>
          <w:p w14:paraId="430AC633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数据类型</w:t>
            </w:r>
          </w:p>
        </w:tc>
        <w:tc>
          <w:tcPr>
            <w:tcW w:w="1331" w:type="dxa"/>
          </w:tcPr>
          <w:p w14:paraId="0F625C1C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主键</w:t>
            </w:r>
          </w:p>
        </w:tc>
        <w:tc>
          <w:tcPr>
            <w:tcW w:w="1277" w:type="dxa"/>
          </w:tcPr>
          <w:p w14:paraId="41F549DD" w14:textId="65D0154A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color w:val="FF0000"/>
                <w:szCs w:val="21"/>
              </w:rPr>
              <w:t>外键</w:t>
            </w:r>
            <w:proofErr w:type="gramEnd"/>
          </w:p>
        </w:tc>
        <w:tc>
          <w:tcPr>
            <w:tcW w:w="1357" w:type="dxa"/>
          </w:tcPr>
          <w:p w14:paraId="4B745FE2" w14:textId="237B082C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是否允许空</w:t>
            </w:r>
          </w:p>
        </w:tc>
        <w:tc>
          <w:tcPr>
            <w:tcW w:w="1332" w:type="dxa"/>
          </w:tcPr>
          <w:p w14:paraId="4A8F4667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属性说明</w:t>
            </w:r>
          </w:p>
        </w:tc>
      </w:tr>
      <w:tr w:rsidR="00672C60" w:rsidRPr="002C1064" w14:paraId="26006A26" w14:textId="77777777" w:rsidTr="00672C60">
        <w:tc>
          <w:tcPr>
            <w:tcW w:w="1553" w:type="dxa"/>
            <w:vAlign w:val="center"/>
          </w:tcPr>
          <w:p w14:paraId="35B20A5E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F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LIGHT_NO</w:t>
            </w:r>
          </w:p>
        </w:tc>
        <w:tc>
          <w:tcPr>
            <w:tcW w:w="1446" w:type="dxa"/>
            <w:vAlign w:val="center"/>
          </w:tcPr>
          <w:p w14:paraId="0A44997C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/>
                <w:color w:val="FF0000"/>
                <w:szCs w:val="21"/>
              </w:rPr>
              <w:t>S</w:t>
            </w: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tring</w:t>
            </w:r>
          </w:p>
        </w:tc>
        <w:tc>
          <w:tcPr>
            <w:tcW w:w="1331" w:type="dxa"/>
            <w:vAlign w:val="center"/>
          </w:tcPr>
          <w:p w14:paraId="04C0DBA7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√</w:t>
            </w:r>
          </w:p>
        </w:tc>
        <w:tc>
          <w:tcPr>
            <w:tcW w:w="1277" w:type="dxa"/>
          </w:tcPr>
          <w:p w14:paraId="259FBFD5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57" w:type="dxa"/>
            <w:vAlign w:val="center"/>
          </w:tcPr>
          <w:p w14:paraId="75B75295" w14:textId="7A1F80DE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N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o</w:t>
            </w:r>
          </w:p>
        </w:tc>
        <w:tc>
          <w:tcPr>
            <w:tcW w:w="1332" w:type="dxa"/>
            <w:vAlign w:val="center"/>
          </w:tcPr>
          <w:p w14:paraId="14E811D2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航班号</w:t>
            </w:r>
          </w:p>
        </w:tc>
      </w:tr>
      <w:tr w:rsidR="00672C60" w:rsidRPr="002C1064" w14:paraId="742FD150" w14:textId="77777777" w:rsidTr="00672C60">
        <w:tc>
          <w:tcPr>
            <w:tcW w:w="1553" w:type="dxa"/>
            <w:vAlign w:val="center"/>
          </w:tcPr>
          <w:p w14:paraId="78F50ADE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PRICE</w:t>
            </w:r>
          </w:p>
        </w:tc>
        <w:tc>
          <w:tcPr>
            <w:tcW w:w="1446" w:type="dxa"/>
            <w:vAlign w:val="center"/>
          </w:tcPr>
          <w:p w14:paraId="6BAEE965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Int</w:t>
            </w:r>
          </w:p>
        </w:tc>
        <w:tc>
          <w:tcPr>
            <w:tcW w:w="1331" w:type="dxa"/>
            <w:vAlign w:val="center"/>
          </w:tcPr>
          <w:p w14:paraId="303CC68C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77" w:type="dxa"/>
          </w:tcPr>
          <w:p w14:paraId="18D3575E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57" w:type="dxa"/>
          </w:tcPr>
          <w:p w14:paraId="2699B045" w14:textId="7C8F198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N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o</w:t>
            </w:r>
          </w:p>
        </w:tc>
        <w:tc>
          <w:tcPr>
            <w:tcW w:w="1332" w:type="dxa"/>
            <w:vAlign w:val="center"/>
          </w:tcPr>
          <w:p w14:paraId="710BFE83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机票价格</w:t>
            </w:r>
          </w:p>
        </w:tc>
      </w:tr>
      <w:tr w:rsidR="00672C60" w:rsidRPr="002C1064" w14:paraId="34028702" w14:textId="77777777" w:rsidTr="00672C60">
        <w:tc>
          <w:tcPr>
            <w:tcW w:w="1553" w:type="dxa"/>
            <w:vAlign w:val="center"/>
          </w:tcPr>
          <w:p w14:paraId="697DCF4A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DATE</w:t>
            </w:r>
          </w:p>
        </w:tc>
        <w:tc>
          <w:tcPr>
            <w:tcW w:w="1446" w:type="dxa"/>
            <w:vAlign w:val="center"/>
          </w:tcPr>
          <w:p w14:paraId="1A863303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String</w:t>
            </w:r>
          </w:p>
        </w:tc>
        <w:tc>
          <w:tcPr>
            <w:tcW w:w="1331" w:type="dxa"/>
            <w:vAlign w:val="center"/>
          </w:tcPr>
          <w:p w14:paraId="295FA780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77" w:type="dxa"/>
          </w:tcPr>
          <w:p w14:paraId="5C251CB1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57" w:type="dxa"/>
          </w:tcPr>
          <w:p w14:paraId="55A98FD2" w14:textId="7ECB666B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N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o</w:t>
            </w:r>
          </w:p>
        </w:tc>
        <w:tc>
          <w:tcPr>
            <w:tcW w:w="1332" w:type="dxa"/>
            <w:vAlign w:val="center"/>
          </w:tcPr>
          <w:p w14:paraId="64FF5F93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cs="MS Mincho" w:hint="eastAsia"/>
                <w:color w:val="FF0000"/>
                <w:szCs w:val="21"/>
              </w:rPr>
              <w:t>日期</w:t>
            </w:r>
          </w:p>
        </w:tc>
      </w:tr>
      <w:tr w:rsidR="00672C60" w:rsidRPr="002C1064" w14:paraId="435379F8" w14:textId="77777777" w:rsidTr="00672C60">
        <w:tc>
          <w:tcPr>
            <w:tcW w:w="1553" w:type="dxa"/>
            <w:vAlign w:val="center"/>
          </w:tcPr>
          <w:p w14:paraId="60023430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D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EP_CT</w:t>
            </w:r>
          </w:p>
        </w:tc>
        <w:tc>
          <w:tcPr>
            <w:tcW w:w="1446" w:type="dxa"/>
            <w:vAlign w:val="center"/>
          </w:tcPr>
          <w:p w14:paraId="4F98F4D2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/>
                <w:color w:val="FF0000"/>
                <w:szCs w:val="21"/>
              </w:rPr>
              <w:t>S</w:t>
            </w: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tring</w:t>
            </w:r>
          </w:p>
        </w:tc>
        <w:tc>
          <w:tcPr>
            <w:tcW w:w="1331" w:type="dxa"/>
            <w:vAlign w:val="center"/>
          </w:tcPr>
          <w:p w14:paraId="39F4FEE5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77" w:type="dxa"/>
          </w:tcPr>
          <w:p w14:paraId="75D07754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57" w:type="dxa"/>
          </w:tcPr>
          <w:p w14:paraId="06E37288" w14:textId="16CA9C0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N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o</w:t>
            </w:r>
          </w:p>
        </w:tc>
        <w:tc>
          <w:tcPr>
            <w:tcW w:w="1332" w:type="dxa"/>
            <w:vAlign w:val="center"/>
          </w:tcPr>
          <w:p w14:paraId="5EAD8EFD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起飞城市</w:t>
            </w:r>
          </w:p>
        </w:tc>
      </w:tr>
      <w:tr w:rsidR="00672C60" w:rsidRPr="002C1064" w14:paraId="58C9DE9D" w14:textId="77777777" w:rsidTr="00672C60">
        <w:tc>
          <w:tcPr>
            <w:tcW w:w="1553" w:type="dxa"/>
            <w:vAlign w:val="center"/>
          </w:tcPr>
          <w:p w14:paraId="747AF4CF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A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RR_CT</w:t>
            </w:r>
          </w:p>
        </w:tc>
        <w:tc>
          <w:tcPr>
            <w:tcW w:w="1446" w:type="dxa"/>
            <w:vAlign w:val="center"/>
          </w:tcPr>
          <w:p w14:paraId="2C0EA19C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/>
                <w:color w:val="FF0000"/>
                <w:szCs w:val="21"/>
              </w:rPr>
              <w:t>S</w:t>
            </w: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tring</w:t>
            </w:r>
          </w:p>
        </w:tc>
        <w:tc>
          <w:tcPr>
            <w:tcW w:w="1331" w:type="dxa"/>
            <w:vAlign w:val="center"/>
          </w:tcPr>
          <w:p w14:paraId="485AB39D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77" w:type="dxa"/>
          </w:tcPr>
          <w:p w14:paraId="727C835D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57" w:type="dxa"/>
          </w:tcPr>
          <w:p w14:paraId="5AA974FC" w14:textId="597ED9F5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N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o</w:t>
            </w:r>
          </w:p>
        </w:tc>
        <w:tc>
          <w:tcPr>
            <w:tcW w:w="1332" w:type="dxa"/>
            <w:vAlign w:val="center"/>
          </w:tcPr>
          <w:p w14:paraId="31F9D76A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到达城市</w:t>
            </w:r>
          </w:p>
        </w:tc>
      </w:tr>
      <w:tr w:rsidR="00672C60" w:rsidRPr="002C1064" w14:paraId="469B2EEB" w14:textId="77777777" w:rsidTr="00672C60">
        <w:tc>
          <w:tcPr>
            <w:tcW w:w="1553" w:type="dxa"/>
          </w:tcPr>
          <w:p w14:paraId="536E1675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cs="Arial"/>
                <w:color w:val="FF0000"/>
                <w:szCs w:val="21"/>
              </w:rPr>
              <w:lastRenderedPageBreak/>
              <w:t>TYPE</w:t>
            </w:r>
          </w:p>
        </w:tc>
        <w:tc>
          <w:tcPr>
            <w:tcW w:w="1446" w:type="dxa"/>
          </w:tcPr>
          <w:p w14:paraId="41607626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I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nteger</w:t>
            </w:r>
          </w:p>
        </w:tc>
        <w:tc>
          <w:tcPr>
            <w:tcW w:w="1331" w:type="dxa"/>
          </w:tcPr>
          <w:p w14:paraId="2CA15C02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77" w:type="dxa"/>
          </w:tcPr>
          <w:p w14:paraId="7D37F463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57" w:type="dxa"/>
          </w:tcPr>
          <w:p w14:paraId="45538827" w14:textId="2DC86E30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N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o</w:t>
            </w:r>
          </w:p>
        </w:tc>
        <w:tc>
          <w:tcPr>
            <w:tcW w:w="1332" w:type="dxa"/>
          </w:tcPr>
          <w:p w14:paraId="309B0853" w14:textId="77777777" w:rsidR="00672C60" w:rsidRPr="002C1064" w:rsidRDefault="00672C60" w:rsidP="00097BD1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用户类型</w:t>
            </w:r>
          </w:p>
        </w:tc>
      </w:tr>
      <w:tr w:rsidR="00672C60" w:rsidRPr="002C1064" w14:paraId="3D106CE0" w14:textId="77777777" w:rsidTr="00672C60">
        <w:tc>
          <w:tcPr>
            <w:tcW w:w="1553" w:type="dxa"/>
          </w:tcPr>
          <w:p w14:paraId="62A621CA" w14:textId="44D45511" w:rsidR="00672C60" w:rsidRPr="002C1064" w:rsidRDefault="00672C60" w:rsidP="002C1064">
            <w:pPr>
              <w:spacing w:line="360" w:lineRule="auto"/>
              <w:rPr>
                <w:rFonts w:asciiTheme="minorEastAsia" w:hAnsiTheme="minorEastAsia" w:cs="Arial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G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UIDE</w:t>
            </w:r>
          </w:p>
        </w:tc>
        <w:tc>
          <w:tcPr>
            <w:tcW w:w="1446" w:type="dxa"/>
          </w:tcPr>
          <w:p w14:paraId="1A6B1D93" w14:textId="20D03B54" w:rsidR="00672C60" w:rsidRPr="002C1064" w:rsidRDefault="00672C60" w:rsidP="002C1064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S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tring</w:t>
            </w:r>
          </w:p>
        </w:tc>
        <w:tc>
          <w:tcPr>
            <w:tcW w:w="1331" w:type="dxa"/>
          </w:tcPr>
          <w:p w14:paraId="1A5A460E" w14:textId="77777777" w:rsidR="00672C60" w:rsidRPr="002C1064" w:rsidRDefault="00672C60" w:rsidP="002C1064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277" w:type="dxa"/>
          </w:tcPr>
          <w:p w14:paraId="3F68D393" w14:textId="77777777" w:rsidR="00672C60" w:rsidRPr="002C1064" w:rsidRDefault="00672C60" w:rsidP="002C1064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357" w:type="dxa"/>
          </w:tcPr>
          <w:p w14:paraId="143E3CAA" w14:textId="66A768B5" w:rsidR="00672C60" w:rsidRPr="002C1064" w:rsidRDefault="00672C60" w:rsidP="002C1064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Y</w:t>
            </w:r>
            <w:r w:rsidRPr="002C1064">
              <w:rPr>
                <w:rFonts w:asciiTheme="minorEastAsia" w:hAnsiTheme="minorEastAsia"/>
                <w:color w:val="FF0000"/>
                <w:szCs w:val="21"/>
              </w:rPr>
              <w:t>es</w:t>
            </w:r>
          </w:p>
        </w:tc>
        <w:tc>
          <w:tcPr>
            <w:tcW w:w="1332" w:type="dxa"/>
          </w:tcPr>
          <w:p w14:paraId="32A9F45D" w14:textId="3ADDBC12" w:rsidR="00672C60" w:rsidRPr="002C1064" w:rsidRDefault="00672C60" w:rsidP="002C1064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2C1064">
              <w:rPr>
                <w:rFonts w:asciiTheme="minorEastAsia" w:hAnsiTheme="minorEastAsia" w:hint="eastAsia"/>
                <w:color w:val="FF0000"/>
                <w:szCs w:val="21"/>
              </w:rPr>
              <w:t>目的地指南</w:t>
            </w:r>
          </w:p>
        </w:tc>
      </w:tr>
    </w:tbl>
    <w:p w14:paraId="4B39D59F" w14:textId="77777777" w:rsidR="00C7192E" w:rsidRDefault="00C7192E" w:rsidP="00C7192E">
      <w:bookmarkStart w:id="15" w:name="_Toc45096758"/>
    </w:p>
    <w:p w14:paraId="3BF54284" w14:textId="3C0C9EEE" w:rsidR="00541091" w:rsidRDefault="00541091" w:rsidP="0031249F">
      <w:pPr>
        <w:pStyle w:val="3"/>
      </w:pPr>
      <w:r>
        <w:rPr>
          <w:rFonts w:hint="eastAsia"/>
        </w:rPr>
        <w:t>4.4.13</w:t>
      </w:r>
      <w:r>
        <w:t xml:space="preserve"> </w:t>
      </w:r>
      <w:r>
        <w:rPr>
          <w:rFonts w:hint="eastAsia"/>
        </w:rPr>
        <w:t>酒店推荐表</w:t>
      </w:r>
    </w:p>
    <w:tbl>
      <w:tblPr>
        <w:tblStyle w:val="a9"/>
        <w:tblW w:w="8500" w:type="dxa"/>
        <w:tblLook w:val="04A0" w:firstRow="1" w:lastRow="0" w:firstColumn="1" w:lastColumn="0" w:noHBand="0" w:noVBand="1"/>
      </w:tblPr>
      <w:tblGrid>
        <w:gridCol w:w="1576"/>
        <w:gridCol w:w="1416"/>
        <w:gridCol w:w="1336"/>
        <w:gridCol w:w="1283"/>
        <w:gridCol w:w="1348"/>
        <w:gridCol w:w="1541"/>
      </w:tblGrid>
      <w:tr w:rsidR="00672C60" w14:paraId="0719DC03" w14:textId="77777777" w:rsidTr="003544E7">
        <w:tc>
          <w:tcPr>
            <w:tcW w:w="1576" w:type="dxa"/>
          </w:tcPr>
          <w:p w14:paraId="4B058550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属性</w:t>
            </w:r>
          </w:p>
        </w:tc>
        <w:tc>
          <w:tcPr>
            <w:tcW w:w="1416" w:type="dxa"/>
          </w:tcPr>
          <w:p w14:paraId="2DD83338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36" w:type="dxa"/>
          </w:tcPr>
          <w:p w14:paraId="5A31A70F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主键</w:t>
            </w:r>
          </w:p>
        </w:tc>
        <w:tc>
          <w:tcPr>
            <w:tcW w:w="1283" w:type="dxa"/>
          </w:tcPr>
          <w:p w14:paraId="189BDBB8" w14:textId="0AD1BA2D" w:rsidR="00672C60" w:rsidRDefault="00672C60" w:rsidP="0031249F">
            <w:pPr>
              <w:spacing w:line="360" w:lineRule="auto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348" w:type="dxa"/>
          </w:tcPr>
          <w:p w14:paraId="3DE2E1BC" w14:textId="086B54AB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是否允许空</w:t>
            </w:r>
          </w:p>
        </w:tc>
        <w:tc>
          <w:tcPr>
            <w:tcW w:w="1541" w:type="dxa"/>
          </w:tcPr>
          <w:p w14:paraId="43FAC9BB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属性说明</w:t>
            </w:r>
          </w:p>
        </w:tc>
      </w:tr>
      <w:tr w:rsidR="00672C60" w14:paraId="499D6D82" w14:textId="77777777" w:rsidTr="003544E7">
        <w:tc>
          <w:tcPr>
            <w:tcW w:w="1576" w:type="dxa"/>
          </w:tcPr>
          <w:p w14:paraId="061A00BD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H</w:t>
            </w:r>
            <w:r>
              <w:t>OTEL</w:t>
            </w:r>
          </w:p>
        </w:tc>
        <w:tc>
          <w:tcPr>
            <w:tcW w:w="1416" w:type="dxa"/>
          </w:tcPr>
          <w:p w14:paraId="2E9AF521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336" w:type="dxa"/>
          </w:tcPr>
          <w:p w14:paraId="09BABBBF" w14:textId="77777777" w:rsidR="00672C60" w:rsidRDefault="00672C60" w:rsidP="0031249F">
            <w:pPr>
              <w:spacing w:line="360" w:lineRule="auto"/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283" w:type="dxa"/>
          </w:tcPr>
          <w:p w14:paraId="3FA488FD" w14:textId="77777777" w:rsidR="00672C60" w:rsidRDefault="00672C60" w:rsidP="0031249F">
            <w:pPr>
              <w:spacing w:line="360" w:lineRule="auto"/>
            </w:pPr>
          </w:p>
        </w:tc>
        <w:tc>
          <w:tcPr>
            <w:tcW w:w="1348" w:type="dxa"/>
          </w:tcPr>
          <w:p w14:paraId="5BC1502C" w14:textId="2E48F324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No</w:t>
            </w:r>
          </w:p>
        </w:tc>
        <w:tc>
          <w:tcPr>
            <w:tcW w:w="1541" w:type="dxa"/>
          </w:tcPr>
          <w:p w14:paraId="222D9442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酒店名</w:t>
            </w:r>
          </w:p>
        </w:tc>
      </w:tr>
      <w:tr w:rsidR="00672C60" w14:paraId="084C1BCD" w14:textId="77777777" w:rsidTr="003544E7">
        <w:tc>
          <w:tcPr>
            <w:tcW w:w="1576" w:type="dxa"/>
          </w:tcPr>
          <w:p w14:paraId="377F03A5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L</w:t>
            </w:r>
            <w:r>
              <w:t>OCATION</w:t>
            </w:r>
          </w:p>
        </w:tc>
        <w:tc>
          <w:tcPr>
            <w:tcW w:w="1416" w:type="dxa"/>
          </w:tcPr>
          <w:p w14:paraId="1EBBAE9B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336" w:type="dxa"/>
          </w:tcPr>
          <w:p w14:paraId="212625BC" w14:textId="77777777" w:rsidR="00672C60" w:rsidRDefault="00672C60" w:rsidP="0031249F">
            <w:pPr>
              <w:spacing w:line="360" w:lineRule="auto"/>
            </w:pPr>
          </w:p>
        </w:tc>
        <w:tc>
          <w:tcPr>
            <w:tcW w:w="1283" w:type="dxa"/>
          </w:tcPr>
          <w:p w14:paraId="6F7C26E6" w14:textId="77777777" w:rsidR="00672C60" w:rsidRDefault="00672C60" w:rsidP="0031249F">
            <w:pPr>
              <w:spacing w:line="360" w:lineRule="auto"/>
            </w:pPr>
          </w:p>
        </w:tc>
        <w:tc>
          <w:tcPr>
            <w:tcW w:w="1348" w:type="dxa"/>
          </w:tcPr>
          <w:p w14:paraId="4F826454" w14:textId="262834BE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No</w:t>
            </w:r>
          </w:p>
        </w:tc>
        <w:tc>
          <w:tcPr>
            <w:tcW w:w="1541" w:type="dxa"/>
          </w:tcPr>
          <w:p w14:paraId="584FCBD9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位置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目的地</w:t>
            </w:r>
          </w:p>
        </w:tc>
      </w:tr>
      <w:tr w:rsidR="00672C60" w14:paraId="48B2EA2E" w14:textId="77777777" w:rsidTr="003544E7">
        <w:tc>
          <w:tcPr>
            <w:tcW w:w="1576" w:type="dxa"/>
          </w:tcPr>
          <w:p w14:paraId="6AD34463" w14:textId="77777777" w:rsidR="00672C60" w:rsidRDefault="00672C60" w:rsidP="0031249F">
            <w:pPr>
              <w:spacing w:line="360" w:lineRule="auto"/>
            </w:pPr>
            <w:r>
              <w:t>CLASS</w:t>
            </w:r>
          </w:p>
        </w:tc>
        <w:tc>
          <w:tcPr>
            <w:tcW w:w="1416" w:type="dxa"/>
          </w:tcPr>
          <w:p w14:paraId="45F37DA7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336" w:type="dxa"/>
          </w:tcPr>
          <w:p w14:paraId="29285AE4" w14:textId="77777777" w:rsidR="00672C60" w:rsidRDefault="00672C60" w:rsidP="0031249F">
            <w:pPr>
              <w:spacing w:line="360" w:lineRule="auto"/>
            </w:pPr>
          </w:p>
        </w:tc>
        <w:tc>
          <w:tcPr>
            <w:tcW w:w="1283" w:type="dxa"/>
          </w:tcPr>
          <w:p w14:paraId="1229AEC3" w14:textId="77777777" w:rsidR="00672C60" w:rsidRDefault="00672C60" w:rsidP="0031249F">
            <w:pPr>
              <w:spacing w:line="360" w:lineRule="auto"/>
            </w:pPr>
          </w:p>
        </w:tc>
        <w:tc>
          <w:tcPr>
            <w:tcW w:w="1348" w:type="dxa"/>
          </w:tcPr>
          <w:p w14:paraId="0C33B3E6" w14:textId="08ED4982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No</w:t>
            </w:r>
          </w:p>
        </w:tc>
        <w:tc>
          <w:tcPr>
            <w:tcW w:w="1541" w:type="dxa"/>
          </w:tcPr>
          <w:p w14:paraId="36893494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酒店等级</w:t>
            </w:r>
          </w:p>
        </w:tc>
      </w:tr>
      <w:tr w:rsidR="00672C60" w14:paraId="6DB6B772" w14:textId="77777777" w:rsidTr="003544E7">
        <w:tc>
          <w:tcPr>
            <w:tcW w:w="1576" w:type="dxa"/>
          </w:tcPr>
          <w:p w14:paraId="12CECD71" w14:textId="77777777" w:rsidR="00672C60" w:rsidRDefault="00672C60" w:rsidP="0031249F">
            <w:pPr>
              <w:spacing w:line="360" w:lineRule="auto"/>
            </w:pPr>
            <w:r>
              <w:t>AVG</w:t>
            </w:r>
            <w:r>
              <w:rPr>
                <w:rFonts w:hint="eastAsia"/>
              </w:rPr>
              <w:t>_P</w:t>
            </w:r>
            <w:r>
              <w:t>RICE</w:t>
            </w:r>
          </w:p>
        </w:tc>
        <w:tc>
          <w:tcPr>
            <w:tcW w:w="1416" w:type="dxa"/>
          </w:tcPr>
          <w:p w14:paraId="22AC1CA7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1336" w:type="dxa"/>
          </w:tcPr>
          <w:p w14:paraId="3FD3F9C6" w14:textId="77777777" w:rsidR="00672C60" w:rsidRDefault="00672C60" w:rsidP="0031249F">
            <w:pPr>
              <w:spacing w:line="360" w:lineRule="auto"/>
            </w:pPr>
          </w:p>
        </w:tc>
        <w:tc>
          <w:tcPr>
            <w:tcW w:w="1283" w:type="dxa"/>
          </w:tcPr>
          <w:p w14:paraId="0B633C6C" w14:textId="77777777" w:rsidR="00672C60" w:rsidRDefault="00672C60" w:rsidP="0031249F">
            <w:pPr>
              <w:spacing w:line="360" w:lineRule="auto"/>
            </w:pPr>
          </w:p>
        </w:tc>
        <w:tc>
          <w:tcPr>
            <w:tcW w:w="1348" w:type="dxa"/>
          </w:tcPr>
          <w:p w14:paraId="4222093B" w14:textId="64221A99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No</w:t>
            </w:r>
          </w:p>
        </w:tc>
        <w:tc>
          <w:tcPr>
            <w:tcW w:w="1541" w:type="dxa"/>
          </w:tcPr>
          <w:p w14:paraId="2EC8F048" w14:textId="77777777" w:rsidR="00672C60" w:rsidRDefault="00672C60" w:rsidP="0031249F">
            <w:pPr>
              <w:spacing w:line="360" w:lineRule="auto"/>
            </w:pPr>
            <w:r>
              <w:rPr>
                <w:rFonts w:hint="eastAsia"/>
              </w:rPr>
              <w:t>酒店人均价格</w:t>
            </w:r>
          </w:p>
        </w:tc>
      </w:tr>
    </w:tbl>
    <w:p w14:paraId="47E9DDFF" w14:textId="77777777" w:rsidR="000B72EE" w:rsidRDefault="000B72EE" w:rsidP="000B72EE"/>
    <w:p w14:paraId="38B27E07" w14:textId="4E45B0B4" w:rsidR="006F7CC1" w:rsidRPr="006F7CC1" w:rsidRDefault="00541091" w:rsidP="006F7CC1">
      <w:pPr>
        <w:pStyle w:val="3"/>
      </w:pPr>
      <w:r>
        <w:rPr>
          <w:rFonts w:hint="eastAsia"/>
        </w:rPr>
        <w:t>4.4.14</w:t>
      </w:r>
      <w:r>
        <w:rPr>
          <w:rFonts w:hint="eastAsia"/>
        </w:rPr>
        <w:t>景点情况表</w:t>
      </w:r>
    </w:p>
    <w:tbl>
      <w:tblPr>
        <w:tblStyle w:val="a9"/>
        <w:tblW w:w="8500" w:type="dxa"/>
        <w:tblLook w:val="04A0" w:firstRow="1" w:lastRow="0" w:firstColumn="1" w:lastColumn="0" w:noHBand="0" w:noVBand="1"/>
      </w:tblPr>
      <w:tblGrid>
        <w:gridCol w:w="1675"/>
        <w:gridCol w:w="1399"/>
        <w:gridCol w:w="1316"/>
        <w:gridCol w:w="1260"/>
        <w:gridCol w:w="1329"/>
        <w:gridCol w:w="1521"/>
      </w:tblGrid>
      <w:tr w:rsidR="008674DE" w14:paraId="2DED2988" w14:textId="77777777" w:rsidTr="003544E7">
        <w:tc>
          <w:tcPr>
            <w:tcW w:w="1675" w:type="dxa"/>
          </w:tcPr>
          <w:p w14:paraId="7C59AAD1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属性</w:t>
            </w:r>
          </w:p>
        </w:tc>
        <w:tc>
          <w:tcPr>
            <w:tcW w:w="1399" w:type="dxa"/>
          </w:tcPr>
          <w:p w14:paraId="16FB1A33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16" w:type="dxa"/>
          </w:tcPr>
          <w:p w14:paraId="3A28DD2F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主键</w:t>
            </w:r>
          </w:p>
        </w:tc>
        <w:tc>
          <w:tcPr>
            <w:tcW w:w="1260" w:type="dxa"/>
          </w:tcPr>
          <w:p w14:paraId="0FCCCBF3" w14:textId="7F1BA69C" w:rsidR="008674DE" w:rsidRDefault="008674DE" w:rsidP="0031249F">
            <w:pPr>
              <w:spacing w:line="360" w:lineRule="auto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329" w:type="dxa"/>
          </w:tcPr>
          <w:p w14:paraId="4CBA38ED" w14:textId="1E96872F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是否允许空</w:t>
            </w:r>
          </w:p>
        </w:tc>
        <w:tc>
          <w:tcPr>
            <w:tcW w:w="1521" w:type="dxa"/>
          </w:tcPr>
          <w:p w14:paraId="1F26C8AC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属性说明</w:t>
            </w:r>
          </w:p>
        </w:tc>
      </w:tr>
      <w:tr w:rsidR="008674DE" w14:paraId="1629A95A" w14:textId="77777777" w:rsidTr="003544E7">
        <w:tc>
          <w:tcPr>
            <w:tcW w:w="1675" w:type="dxa"/>
          </w:tcPr>
          <w:p w14:paraId="7E5EFEF9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A</w:t>
            </w:r>
            <w:r>
              <w:t>TTRACTION</w:t>
            </w:r>
          </w:p>
        </w:tc>
        <w:tc>
          <w:tcPr>
            <w:tcW w:w="1399" w:type="dxa"/>
          </w:tcPr>
          <w:p w14:paraId="1D689BFB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316" w:type="dxa"/>
          </w:tcPr>
          <w:p w14:paraId="5134BA09" w14:textId="77777777" w:rsidR="008674DE" w:rsidRDefault="008674DE" w:rsidP="0031249F">
            <w:pPr>
              <w:spacing w:line="360" w:lineRule="auto"/>
            </w:pPr>
            <w:r w:rsidRPr="00084A40">
              <w:rPr>
                <w:rFonts w:asciiTheme="minorEastAsia" w:hAnsiTheme="minorEastAsia" w:hint="eastAsia"/>
                <w:szCs w:val="21"/>
              </w:rPr>
              <w:t>√</w:t>
            </w:r>
          </w:p>
        </w:tc>
        <w:tc>
          <w:tcPr>
            <w:tcW w:w="1260" w:type="dxa"/>
          </w:tcPr>
          <w:p w14:paraId="586C2215" w14:textId="77777777" w:rsidR="008674DE" w:rsidRDefault="008674DE" w:rsidP="0031249F">
            <w:pPr>
              <w:spacing w:line="360" w:lineRule="auto"/>
            </w:pPr>
          </w:p>
        </w:tc>
        <w:tc>
          <w:tcPr>
            <w:tcW w:w="1329" w:type="dxa"/>
          </w:tcPr>
          <w:p w14:paraId="6ED1BA8B" w14:textId="3EB8F3C2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No</w:t>
            </w:r>
          </w:p>
        </w:tc>
        <w:tc>
          <w:tcPr>
            <w:tcW w:w="1521" w:type="dxa"/>
          </w:tcPr>
          <w:p w14:paraId="7EEE4713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景点名</w:t>
            </w:r>
          </w:p>
        </w:tc>
      </w:tr>
      <w:tr w:rsidR="008674DE" w14:paraId="6153CC99" w14:textId="77777777" w:rsidTr="003544E7">
        <w:tc>
          <w:tcPr>
            <w:tcW w:w="1675" w:type="dxa"/>
          </w:tcPr>
          <w:p w14:paraId="5752A880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LICK</w:t>
            </w:r>
            <w:r>
              <w:rPr>
                <w:rFonts w:hint="eastAsia"/>
              </w:rPr>
              <w:t>_</w:t>
            </w:r>
            <w:r>
              <w:t>COUNT</w:t>
            </w:r>
          </w:p>
        </w:tc>
        <w:tc>
          <w:tcPr>
            <w:tcW w:w="1399" w:type="dxa"/>
          </w:tcPr>
          <w:p w14:paraId="1917294B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1316" w:type="dxa"/>
          </w:tcPr>
          <w:p w14:paraId="2897E037" w14:textId="77777777" w:rsidR="008674DE" w:rsidRDefault="008674DE" w:rsidP="0031249F">
            <w:pPr>
              <w:spacing w:line="360" w:lineRule="auto"/>
            </w:pPr>
          </w:p>
        </w:tc>
        <w:tc>
          <w:tcPr>
            <w:tcW w:w="1260" w:type="dxa"/>
          </w:tcPr>
          <w:p w14:paraId="6FD7819E" w14:textId="77777777" w:rsidR="008674DE" w:rsidRDefault="008674DE" w:rsidP="0031249F">
            <w:pPr>
              <w:spacing w:line="360" w:lineRule="auto"/>
            </w:pPr>
          </w:p>
        </w:tc>
        <w:tc>
          <w:tcPr>
            <w:tcW w:w="1329" w:type="dxa"/>
          </w:tcPr>
          <w:p w14:paraId="658159C5" w14:textId="476459D8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No</w:t>
            </w:r>
          </w:p>
        </w:tc>
        <w:tc>
          <w:tcPr>
            <w:tcW w:w="1521" w:type="dxa"/>
          </w:tcPr>
          <w:p w14:paraId="2E5DD8D2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点击量</w:t>
            </w:r>
          </w:p>
        </w:tc>
      </w:tr>
      <w:tr w:rsidR="008674DE" w14:paraId="6E0E5A90" w14:textId="77777777" w:rsidTr="003544E7">
        <w:tc>
          <w:tcPr>
            <w:tcW w:w="1675" w:type="dxa"/>
          </w:tcPr>
          <w:p w14:paraId="66DD0164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L</w:t>
            </w:r>
            <w:r>
              <w:t>OCATION</w:t>
            </w:r>
          </w:p>
        </w:tc>
        <w:tc>
          <w:tcPr>
            <w:tcW w:w="1399" w:type="dxa"/>
          </w:tcPr>
          <w:p w14:paraId="478B442D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316" w:type="dxa"/>
          </w:tcPr>
          <w:p w14:paraId="44C34CF0" w14:textId="77777777" w:rsidR="008674DE" w:rsidRDefault="008674DE" w:rsidP="0031249F">
            <w:pPr>
              <w:spacing w:line="360" w:lineRule="auto"/>
            </w:pPr>
          </w:p>
        </w:tc>
        <w:tc>
          <w:tcPr>
            <w:tcW w:w="1260" w:type="dxa"/>
          </w:tcPr>
          <w:p w14:paraId="0F6E4C1C" w14:textId="77777777" w:rsidR="008674DE" w:rsidRDefault="008674DE" w:rsidP="0031249F">
            <w:pPr>
              <w:spacing w:line="360" w:lineRule="auto"/>
            </w:pPr>
          </w:p>
        </w:tc>
        <w:tc>
          <w:tcPr>
            <w:tcW w:w="1329" w:type="dxa"/>
          </w:tcPr>
          <w:p w14:paraId="136B5DD2" w14:textId="3994758C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No</w:t>
            </w:r>
          </w:p>
        </w:tc>
        <w:tc>
          <w:tcPr>
            <w:tcW w:w="1521" w:type="dxa"/>
          </w:tcPr>
          <w:p w14:paraId="18FAF178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位置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目的地</w:t>
            </w:r>
          </w:p>
        </w:tc>
      </w:tr>
      <w:tr w:rsidR="008674DE" w14:paraId="3DFDDC3D" w14:textId="77777777" w:rsidTr="003544E7">
        <w:tc>
          <w:tcPr>
            <w:tcW w:w="1675" w:type="dxa"/>
          </w:tcPr>
          <w:p w14:paraId="37B53B93" w14:textId="77777777" w:rsidR="008674DE" w:rsidRDefault="008674DE" w:rsidP="0031249F">
            <w:pPr>
              <w:spacing w:line="360" w:lineRule="auto"/>
            </w:pPr>
            <w:r>
              <w:t>AVG_</w:t>
            </w:r>
            <w:r>
              <w:rPr>
                <w:rFonts w:hint="eastAsia"/>
              </w:rPr>
              <w:t>P</w:t>
            </w:r>
            <w:r>
              <w:t>RICE</w:t>
            </w:r>
          </w:p>
        </w:tc>
        <w:tc>
          <w:tcPr>
            <w:tcW w:w="1399" w:type="dxa"/>
          </w:tcPr>
          <w:p w14:paraId="3EBB5A95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1316" w:type="dxa"/>
          </w:tcPr>
          <w:p w14:paraId="348EDA59" w14:textId="77777777" w:rsidR="008674DE" w:rsidRDefault="008674DE" w:rsidP="0031249F">
            <w:pPr>
              <w:spacing w:line="360" w:lineRule="auto"/>
            </w:pPr>
          </w:p>
        </w:tc>
        <w:tc>
          <w:tcPr>
            <w:tcW w:w="1260" w:type="dxa"/>
          </w:tcPr>
          <w:p w14:paraId="35130B6A" w14:textId="77777777" w:rsidR="008674DE" w:rsidRDefault="008674DE" w:rsidP="0031249F">
            <w:pPr>
              <w:spacing w:line="360" w:lineRule="auto"/>
            </w:pPr>
          </w:p>
        </w:tc>
        <w:tc>
          <w:tcPr>
            <w:tcW w:w="1329" w:type="dxa"/>
          </w:tcPr>
          <w:p w14:paraId="675B6877" w14:textId="156A9641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No</w:t>
            </w:r>
          </w:p>
        </w:tc>
        <w:tc>
          <w:tcPr>
            <w:tcW w:w="1521" w:type="dxa"/>
          </w:tcPr>
          <w:p w14:paraId="38C378CB" w14:textId="77777777" w:rsidR="008674DE" w:rsidRDefault="008674DE" w:rsidP="0031249F">
            <w:pPr>
              <w:spacing w:line="360" w:lineRule="auto"/>
            </w:pPr>
            <w:r>
              <w:rPr>
                <w:rFonts w:hint="eastAsia"/>
              </w:rPr>
              <w:t>景点票价</w:t>
            </w:r>
          </w:p>
        </w:tc>
      </w:tr>
    </w:tbl>
    <w:p w14:paraId="0EA48F16" w14:textId="1335FB3D" w:rsidR="00385B23" w:rsidRDefault="00385B23" w:rsidP="00385B23"/>
    <w:p w14:paraId="18F4171F" w14:textId="6727D06F" w:rsidR="00385B23" w:rsidRDefault="00385B23" w:rsidP="00385B23"/>
    <w:p w14:paraId="7D7419CC" w14:textId="763072AE" w:rsidR="00385B23" w:rsidRPr="00971B5C" w:rsidRDefault="00385B23" w:rsidP="00385B23">
      <w:pPr>
        <w:rPr>
          <w:color w:val="FF0000"/>
          <w:sz w:val="28"/>
          <w:szCs w:val="28"/>
        </w:rPr>
      </w:pPr>
      <w:r w:rsidRPr="00971B5C">
        <w:rPr>
          <w:rFonts w:hint="eastAsia"/>
          <w:color w:val="FF0000"/>
          <w:sz w:val="28"/>
          <w:szCs w:val="28"/>
        </w:rPr>
        <w:t>可能用上但待定的表：电子发票表、申诉表</w:t>
      </w:r>
      <w:r w:rsidR="00C91FEE">
        <w:rPr>
          <w:rFonts w:hint="eastAsia"/>
          <w:color w:val="FF0000"/>
          <w:sz w:val="28"/>
          <w:szCs w:val="28"/>
        </w:rPr>
        <w:t>……</w:t>
      </w:r>
      <w:bookmarkEnd w:id="15"/>
    </w:p>
    <w:sectPr w:rsidR="00385B23" w:rsidRPr="00971B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8D0FB2" w14:textId="77777777" w:rsidR="00ED4385" w:rsidRDefault="00ED4385" w:rsidP="00B27243">
      <w:r>
        <w:separator/>
      </w:r>
    </w:p>
  </w:endnote>
  <w:endnote w:type="continuationSeparator" w:id="0">
    <w:p w14:paraId="23518AD0" w14:textId="77777777" w:rsidR="00ED4385" w:rsidRDefault="00ED4385" w:rsidP="00B272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067C144" w14:textId="77777777" w:rsidR="00ED4385" w:rsidRDefault="00ED4385" w:rsidP="00B27243">
      <w:r>
        <w:separator/>
      </w:r>
    </w:p>
  </w:footnote>
  <w:footnote w:type="continuationSeparator" w:id="0">
    <w:p w14:paraId="3F0857BA" w14:textId="77777777" w:rsidR="00ED4385" w:rsidRDefault="00ED4385" w:rsidP="00B272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A26F27"/>
    <w:multiLevelType w:val="hybridMultilevel"/>
    <w:tmpl w:val="1414C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8867EA"/>
    <w:multiLevelType w:val="hybridMultilevel"/>
    <w:tmpl w:val="95AC82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F907E47"/>
    <w:multiLevelType w:val="multilevel"/>
    <w:tmpl w:val="85B88BE0"/>
    <w:lvl w:ilvl="0">
      <w:start w:val="1"/>
      <w:numFmt w:val="decimal"/>
      <w:lvlText w:val="%1"/>
      <w:lvlJc w:val="left"/>
      <w:pPr>
        <w:ind w:left="528" w:hanging="52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8" w:hanging="52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39E3"/>
    <w:rsid w:val="00003964"/>
    <w:rsid w:val="00031D31"/>
    <w:rsid w:val="000357D2"/>
    <w:rsid w:val="00043853"/>
    <w:rsid w:val="0004622C"/>
    <w:rsid w:val="0006275D"/>
    <w:rsid w:val="00067F73"/>
    <w:rsid w:val="0007476B"/>
    <w:rsid w:val="00097BD1"/>
    <w:rsid w:val="000B0B75"/>
    <w:rsid w:val="000B72EE"/>
    <w:rsid w:val="000C1BD7"/>
    <w:rsid w:val="000E32DF"/>
    <w:rsid w:val="0010761E"/>
    <w:rsid w:val="00136A7E"/>
    <w:rsid w:val="00140491"/>
    <w:rsid w:val="00157B1E"/>
    <w:rsid w:val="001B44CB"/>
    <w:rsid w:val="001D3080"/>
    <w:rsid w:val="001D5B03"/>
    <w:rsid w:val="001F735F"/>
    <w:rsid w:val="00210F34"/>
    <w:rsid w:val="002179D0"/>
    <w:rsid w:val="00240DCC"/>
    <w:rsid w:val="00281C85"/>
    <w:rsid w:val="002B26BD"/>
    <w:rsid w:val="002B5854"/>
    <w:rsid w:val="002C1064"/>
    <w:rsid w:val="002C2180"/>
    <w:rsid w:val="002D5A11"/>
    <w:rsid w:val="002E2319"/>
    <w:rsid w:val="002E3F29"/>
    <w:rsid w:val="002F4DB8"/>
    <w:rsid w:val="002F7DA1"/>
    <w:rsid w:val="00303EE9"/>
    <w:rsid w:val="0031249F"/>
    <w:rsid w:val="0031275C"/>
    <w:rsid w:val="003304A9"/>
    <w:rsid w:val="00352C18"/>
    <w:rsid w:val="003544E7"/>
    <w:rsid w:val="00385B23"/>
    <w:rsid w:val="003915E0"/>
    <w:rsid w:val="003B4814"/>
    <w:rsid w:val="00414A6D"/>
    <w:rsid w:val="0045119C"/>
    <w:rsid w:val="00497B43"/>
    <w:rsid w:val="004C0CF8"/>
    <w:rsid w:val="004E2203"/>
    <w:rsid w:val="004E7401"/>
    <w:rsid w:val="004F2C21"/>
    <w:rsid w:val="004F2E06"/>
    <w:rsid w:val="004F40FE"/>
    <w:rsid w:val="00530A2F"/>
    <w:rsid w:val="00541091"/>
    <w:rsid w:val="00552F3E"/>
    <w:rsid w:val="00554F2C"/>
    <w:rsid w:val="0056289A"/>
    <w:rsid w:val="005737F6"/>
    <w:rsid w:val="00574104"/>
    <w:rsid w:val="005B6AAA"/>
    <w:rsid w:val="005C464E"/>
    <w:rsid w:val="005D23AA"/>
    <w:rsid w:val="006149EC"/>
    <w:rsid w:val="0062255D"/>
    <w:rsid w:val="00622654"/>
    <w:rsid w:val="006248EF"/>
    <w:rsid w:val="00641F6C"/>
    <w:rsid w:val="006569F0"/>
    <w:rsid w:val="00672C60"/>
    <w:rsid w:val="00672D12"/>
    <w:rsid w:val="006739E3"/>
    <w:rsid w:val="006A312F"/>
    <w:rsid w:val="006A3294"/>
    <w:rsid w:val="006C2297"/>
    <w:rsid w:val="006D1D2C"/>
    <w:rsid w:val="006F7CC1"/>
    <w:rsid w:val="007369B1"/>
    <w:rsid w:val="00751837"/>
    <w:rsid w:val="00771280"/>
    <w:rsid w:val="007B30DA"/>
    <w:rsid w:val="007B7BCB"/>
    <w:rsid w:val="007C57C1"/>
    <w:rsid w:val="007D347D"/>
    <w:rsid w:val="00836E53"/>
    <w:rsid w:val="00851BF5"/>
    <w:rsid w:val="00862A07"/>
    <w:rsid w:val="008674DE"/>
    <w:rsid w:val="008741BD"/>
    <w:rsid w:val="00880038"/>
    <w:rsid w:val="00892E2E"/>
    <w:rsid w:val="008E7FAF"/>
    <w:rsid w:val="008F18C2"/>
    <w:rsid w:val="00912382"/>
    <w:rsid w:val="00925A27"/>
    <w:rsid w:val="0093578D"/>
    <w:rsid w:val="00966EC0"/>
    <w:rsid w:val="00971825"/>
    <w:rsid w:val="00971B5C"/>
    <w:rsid w:val="00981C21"/>
    <w:rsid w:val="00981C72"/>
    <w:rsid w:val="00984F9F"/>
    <w:rsid w:val="009B7989"/>
    <w:rsid w:val="009D5323"/>
    <w:rsid w:val="00A076AB"/>
    <w:rsid w:val="00A1230B"/>
    <w:rsid w:val="00A2343C"/>
    <w:rsid w:val="00A345B3"/>
    <w:rsid w:val="00A40EFB"/>
    <w:rsid w:val="00A40FE1"/>
    <w:rsid w:val="00A500C1"/>
    <w:rsid w:val="00A542ED"/>
    <w:rsid w:val="00A71858"/>
    <w:rsid w:val="00A927A1"/>
    <w:rsid w:val="00A97397"/>
    <w:rsid w:val="00AA2620"/>
    <w:rsid w:val="00AF331A"/>
    <w:rsid w:val="00B130F2"/>
    <w:rsid w:val="00B27243"/>
    <w:rsid w:val="00B742C4"/>
    <w:rsid w:val="00B811CA"/>
    <w:rsid w:val="00BA64CC"/>
    <w:rsid w:val="00BB24C4"/>
    <w:rsid w:val="00C0470A"/>
    <w:rsid w:val="00C1386B"/>
    <w:rsid w:val="00C4356A"/>
    <w:rsid w:val="00C53362"/>
    <w:rsid w:val="00C5382B"/>
    <w:rsid w:val="00C7192E"/>
    <w:rsid w:val="00C91C79"/>
    <w:rsid w:val="00C91FEE"/>
    <w:rsid w:val="00C95218"/>
    <w:rsid w:val="00CB3229"/>
    <w:rsid w:val="00CB39A8"/>
    <w:rsid w:val="00CC7D1D"/>
    <w:rsid w:val="00CD0225"/>
    <w:rsid w:val="00D2210A"/>
    <w:rsid w:val="00D50CB3"/>
    <w:rsid w:val="00D51126"/>
    <w:rsid w:val="00D553EA"/>
    <w:rsid w:val="00D56B57"/>
    <w:rsid w:val="00D60795"/>
    <w:rsid w:val="00D71AAD"/>
    <w:rsid w:val="00D837CE"/>
    <w:rsid w:val="00D86983"/>
    <w:rsid w:val="00DA0694"/>
    <w:rsid w:val="00DA2DC3"/>
    <w:rsid w:val="00DE2FB6"/>
    <w:rsid w:val="00DE562E"/>
    <w:rsid w:val="00DE74AA"/>
    <w:rsid w:val="00E03C43"/>
    <w:rsid w:val="00E067CF"/>
    <w:rsid w:val="00E64F1F"/>
    <w:rsid w:val="00E66697"/>
    <w:rsid w:val="00E80107"/>
    <w:rsid w:val="00E853B0"/>
    <w:rsid w:val="00ED1EDA"/>
    <w:rsid w:val="00ED4385"/>
    <w:rsid w:val="00F222DD"/>
    <w:rsid w:val="00F418D2"/>
    <w:rsid w:val="00F62D08"/>
    <w:rsid w:val="00F7609D"/>
    <w:rsid w:val="00F779C0"/>
    <w:rsid w:val="00F85BE1"/>
    <w:rsid w:val="00FE17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F7DC19"/>
  <w15:chartTrackingRefBased/>
  <w15:docId w15:val="{2D573D00-F714-4C9A-A20D-9CE7BA8516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7609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497B43"/>
    <w:pPr>
      <w:keepNext/>
      <w:keepLines/>
      <w:spacing w:before="120" w:after="120"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97B43"/>
    <w:pPr>
      <w:keepNext/>
      <w:keepLines/>
      <w:spacing w:before="120" w:after="120" w:line="360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345B3"/>
    <w:pPr>
      <w:keepNext/>
      <w:keepLines/>
      <w:spacing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345B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97B43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542E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a3">
    <w:name w:val="List Paragraph"/>
    <w:basedOn w:val="a"/>
    <w:uiPriority w:val="34"/>
    <w:qFormat/>
    <w:rsid w:val="00A542ED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97B43"/>
    <w:rPr>
      <w:rFonts w:asciiTheme="majorHAnsi" w:eastAsia="宋体" w:hAnsiTheme="majorHAnsi" w:cstheme="majorBidi"/>
      <w:b/>
      <w:bCs/>
      <w:sz w:val="3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D2210A"/>
  </w:style>
  <w:style w:type="paragraph" w:styleId="TOC2">
    <w:name w:val="toc 2"/>
    <w:basedOn w:val="a"/>
    <w:next w:val="a"/>
    <w:autoRedefine/>
    <w:uiPriority w:val="39"/>
    <w:unhideWhenUsed/>
    <w:rsid w:val="00D2210A"/>
    <w:pPr>
      <w:ind w:leftChars="200" w:left="420"/>
    </w:pPr>
  </w:style>
  <w:style w:type="character" w:styleId="a4">
    <w:name w:val="Hyperlink"/>
    <w:basedOn w:val="a0"/>
    <w:uiPriority w:val="99"/>
    <w:unhideWhenUsed/>
    <w:rsid w:val="00D2210A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B272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B27243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B272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B27243"/>
    <w:rPr>
      <w:rFonts w:ascii="Times New Roman" w:eastAsia="宋体" w:hAnsi="Times New Roman" w:cs="Times New Roman"/>
      <w:sz w:val="18"/>
      <w:szCs w:val="18"/>
    </w:rPr>
  </w:style>
  <w:style w:type="table" w:styleId="a9">
    <w:name w:val="Table Grid"/>
    <w:basedOn w:val="a1"/>
    <w:uiPriority w:val="39"/>
    <w:rsid w:val="00DA06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A345B3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A345B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984F9F"/>
    <w:pPr>
      <w:ind w:leftChars="400" w:left="840"/>
    </w:pPr>
  </w:style>
  <w:style w:type="paragraph" w:styleId="aa">
    <w:name w:val="No Spacing"/>
    <w:uiPriority w:val="1"/>
    <w:qFormat/>
    <w:rsid w:val="00C7192E"/>
    <w:pPr>
      <w:widowControl w:val="0"/>
      <w:jc w:val="both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674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284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10908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8107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437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5320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18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8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D73AAF-7243-44C0-9F47-046BCB75AB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7</Pages>
  <Words>539</Words>
  <Characters>3074</Characters>
  <Application>Microsoft Office Word</Application>
  <DocSecurity>0</DocSecurity>
  <Lines>25</Lines>
  <Paragraphs>7</Paragraphs>
  <ScaleCrop>false</ScaleCrop>
  <Company/>
  <LinksUpToDate>false</LinksUpToDate>
  <CharactersWithSpaces>3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苗 子建</dc:creator>
  <cp:keywords/>
  <dc:description/>
  <cp:lastModifiedBy>佳鹏</cp:lastModifiedBy>
  <cp:revision>143</cp:revision>
  <dcterms:created xsi:type="dcterms:W3CDTF">2020-07-07T02:06:00Z</dcterms:created>
  <dcterms:modified xsi:type="dcterms:W3CDTF">2020-07-10T09:30:00Z</dcterms:modified>
</cp:coreProperties>
</file>